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2013" w:rsidRDefault="000D4778" w:rsidP="00CE1BD0">
      <w:pPr>
        <w:jc w:val="center"/>
        <w:rPr>
          <w:rFonts w:asciiTheme="majorEastAsia" w:eastAsiaTheme="majorEastAsia" w:hAnsiTheme="majorEastAsia" w:hint="eastAsia"/>
          <w:sz w:val="28"/>
          <w:szCs w:val="28"/>
        </w:rPr>
      </w:pPr>
      <w:r w:rsidRPr="00CE1BD0">
        <w:rPr>
          <w:rFonts w:asciiTheme="majorEastAsia" w:eastAsiaTheme="majorEastAsia" w:hAnsiTheme="majorEastAsia"/>
          <w:sz w:val="28"/>
          <w:szCs w:val="28"/>
        </w:rPr>
        <w:t>Linux时间子系统</w:t>
      </w:r>
    </w:p>
    <w:p w:rsidR="007160E4" w:rsidRPr="00CE1BD0" w:rsidRDefault="007160E4" w:rsidP="00CE1BD0">
      <w:pPr>
        <w:jc w:val="center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ab/>
      </w:r>
      <w:r>
        <w:rPr>
          <w:rFonts w:asciiTheme="majorEastAsia" w:eastAsiaTheme="majorEastAsia" w:hAnsiTheme="majorEastAsia" w:hint="eastAsia"/>
          <w:sz w:val="28"/>
          <w:szCs w:val="28"/>
        </w:rPr>
        <w:tab/>
      </w:r>
      <w:r>
        <w:rPr>
          <w:rFonts w:asciiTheme="majorEastAsia" w:eastAsiaTheme="majorEastAsia" w:hAnsiTheme="majorEastAsia" w:hint="eastAsia"/>
          <w:sz w:val="28"/>
          <w:szCs w:val="28"/>
        </w:rPr>
        <w:tab/>
      </w:r>
      <w:r>
        <w:rPr>
          <w:rFonts w:asciiTheme="majorEastAsia" w:eastAsiaTheme="majorEastAsia" w:hAnsiTheme="majorEastAsia" w:hint="eastAsia"/>
          <w:sz w:val="28"/>
          <w:szCs w:val="28"/>
        </w:rPr>
        <w:tab/>
      </w:r>
      <w:r>
        <w:rPr>
          <w:rFonts w:asciiTheme="majorEastAsia" w:eastAsiaTheme="majorEastAsia" w:hAnsiTheme="majorEastAsia" w:hint="eastAsia"/>
          <w:sz w:val="28"/>
          <w:szCs w:val="28"/>
        </w:rPr>
        <w:tab/>
      </w:r>
      <w:r>
        <w:rPr>
          <w:rFonts w:asciiTheme="majorEastAsia" w:eastAsiaTheme="majorEastAsia" w:hAnsiTheme="majorEastAsia" w:hint="eastAsia"/>
          <w:sz w:val="28"/>
          <w:szCs w:val="28"/>
        </w:rPr>
        <w:tab/>
      </w:r>
      <w:r>
        <w:rPr>
          <w:rFonts w:asciiTheme="majorEastAsia" w:eastAsiaTheme="majorEastAsia" w:hAnsiTheme="majorEastAsia" w:hint="eastAsia"/>
          <w:sz w:val="28"/>
          <w:szCs w:val="28"/>
        </w:rPr>
        <w:tab/>
        <w:t>何良斌</w:t>
      </w:r>
    </w:p>
    <w:p w:rsidR="000D4778" w:rsidRPr="00CE718F" w:rsidRDefault="00515AB5" w:rsidP="00CE718F">
      <w:pPr>
        <w:pStyle w:val="1"/>
        <w:jc w:val="left"/>
        <w:rPr>
          <w:rFonts w:asciiTheme="majorEastAsia" w:eastAsiaTheme="majorEastAsia" w:hAnsiTheme="majorEastAsia"/>
          <w:sz w:val="24"/>
          <w:szCs w:val="24"/>
        </w:rPr>
      </w:pPr>
      <w:r w:rsidRPr="00CE718F">
        <w:rPr>
          <w:rFonts w:asciiTheme="majorEastAsia" w:eastAsiaTheme="majorEastAsia" w:hAnsiTheme="majorEastAsia"/>
          <w:sz w:val="24"/>
          <w:szCs w:val="24"/>
        </w:rPr>
        <w:t>1、</w:t>
      </w:r>
      <w:r w:rsidR="00A0446C" w:rsidRPr="00CE718F">
        <w:rPr>
          <w:rFonts w:asciiTheme="majorEastAsia" w:eastAsiaTheme="majorEastAsia" w:hAnsiTheme="majorEastAsia" w:hint="eastAsia"/>
          <w:sz w:val="24"/>
          <w:szCs w:val="24"/>
        </w:rPr>
        <w:t>相关</w:t>
      </w:r>
      <w:r w:rsidR="0091733B" w:rsidRPr="00CE718F">
        <w:rPr>
          <w:rFonts w:asciiTheme="majorEastAsia" w:eastAsiaTheme="majorEastAsia" w:hAnsiTheme="majorEastAsia"/>
          <w:sz w:val="24"/>
          <w:szCs w:val="24"/>
        </w:rPr>
        <w:t>数据结构</w:t>
      </w:r>
    </w:p>
    <w:p w:rsidR="00065D29" w:rsidRPr="00BA3ECB" w:rsidRDefault="005049BA">
      <w:pPr>
        <w:rPr>
          <w:szCs w:val="21"/>
        </w:rPr>
      </w:pPr>
      <w:r w:rsidRPr="00BA3ECB">
        <w:rPr>
          <w:szCs w:val="21"/>
        </w:rPr>
        <w:tab/>
      </w:r>
      <w:r w:rsidR="00573538" w:rsidRPr="00BA3ECB">
        <w:rPr>
          <w:szCs w:val="21"/>
        </w:rPr>
        <w:t>Linux</w:t>
      </w:r>
      <w:r w:rsidR="00573538" w:rsidRPr="00BA3ECB">
        <w:rPr>
          <w:rFonts w:hAnsiTheme="minorEastAsia"/>
          <w:szCs w:val="21"/>
        </w:rPr>
        <w:t>为了管理硬件时钟</w:t>
      </w:r>
      <w:r w:rsidR="00D56414" w:rsidRPr="00BA3ECB">
        <w:rPr>
          <w:rFonts w:hAnsiTheme="minorEastAsia"/>
          <w:szCs w:val="21"/>
        </w:rPr>
        <w:t>，主要分为两类</w:t>
      </w:r>
      <w:r w:rsidR="00D56414" w:rsidRPr="00BA3ECB">
        <w:rPr>
          <w:szCs w:val="21"/>
        </w:rPr>
        <w:t>clocksource</w:t>
      </w:r>
      <w:r w:rsidR="00D56414" w:rsidRPr="00BA3ECB">
        <w:rPr>
          <w:rFonts w:hAnsiTheme="minorEastAsia"/>
          <w:szCs w:val="21"/>
        </w:rPr>
        <w:t>和</w:t>
      </w:r>
      <w:r w:rsidR="00D56414" w:rsidRPr="00BA3ECB">
        <w:rPr>
          <w:szCs w:val="21"/>
        </w:rPr>
        <w:t>clockevent</w:t>
      </w:r>
      <w:r w:rsidR="0074423A" w:rsidRPr="00BA3ECB">
        <w:rPr>
          <w:szCs w:val="21"/>
        </w:rPr>
        <w:t>s</w:t>
      </w:r>
      <w:r w:rsidR="00F22E6F" w:rsidRPr="00BA3ECB">
        <w:rPr>
          <w:rFonts w:hAnsiTheme="minorEastAsia"/>
          <w:szCs w:val="21"/>
        </w:rPr>
        <w:t>。</w:t>
      </w:r>
    </w:p>
    <w:p w:rsidR="00065D29" w:rsidRPr="00BA3ECB" w:rsidRDefault="00065D29">
      <w:pPr>
        <w:rPr>
          <w:szCs w:val="21"/>
        </w:rPr>
      </w:pPr>
      <w:r w:rsidRPr="00BA3ECB">
        <w:rPr>
          <w:rFonts w:hAnsiTheme="minorEastAsia"/>
          <w:szCs w:val="21"/>
        </w:rPr>
        <w:t>（</w:t>
      </w:r>
      <w:r w:rsidRPr="00BA3ECB">
        <w:rPr>
          <w:szCs w:val="21"/>
        </w:rPr>
        <w:t>1</w:t>
      </w:r>
      <w:r w:rsidRPr="00BA3ECB">
        <w:rPr>
          <w:rFonts w:hAnsiTheme="minorEastAsia"/>
          <w:szCs w:val="21"/>
        </w:rPr>
        <w:t>）</w:t>
      </w:r>
      <w:r w:rsidRPr="00BA3ECB">
        <w:rPr>
          <w:szCs w:val="21"/>
        </w:rPr>
        <w:t>c</w:t>
      </w:r>
      <w:r w:rsidR="00E12932" w:rsidRPr="00BA3ECB">
        <w:rPr>
          <w:szCs w:val="21"/>
        </w:rPr>
        <w:t>locksource</w:t>
      </w:r>
    </w:p>
    <w:p w:rsidR="007669A7" w:rsidRPr="00BA3ECB" w:rsidRDefault="00742C5E" w:rsidP="00F52488">
      <w:pPr>
        <w:ind w:firstLine="420"/>
        <w:rPr>
          <w:szCs w:val="21"/>
        </w:rPr>
      </w:pPr>
      <w:r w:rsidRPr="00BA3ECB">
        <w:rPr>
          <w:rFonts w:hAnsiTheme="minorEastAsia"/>
          <w:szCs w:val="21"/>
        </w:rPr>
        <w:t>内核使用</w:t>
      </w:r>
      <w:r w:rsidRPr="00BA3ECB">
        <w:rPr>
          <w:szCs w:val="21"/>
        </w:rPr>
        <w:t>struct clocksource</w:t>
      </w:r>
      <w:r w:rsidR="00AC2830" w:rsidRPr="00BA3ECB">
        <w:rPr>
          <w:rFonts w:hAnsiTheme="minorEastAsia"/>
          <w:szCs w:val="21"/>
        </w:rPr>
        <w:t>数据结构</w:t>
      </w:r>
      <w:r w:rsidR="00E12932" w:rsidRPr="00BA3ECB">
        <w:rPr>
          <w:rFonts w:hAnsiTheme="minorEastAsia"/>
          <w:szCs w:val="21"/>
        </w:rPr>
        <w:t>记录时钟源所有信息，</w:t>
      </w:r>
      <w:r w:rsidR="00CF117D" w:rsidRPr="00BA3ECB">
        <w:rPr>
          <w:rFonts w:hAnsiTheme="minorEastAsia"/>
          <w:szCs w:val="21"/>
        </w:rPr>
        <w:t>主要</w:t>
      </w:r>
      <w:r w:rsidR="00763DE4" w:rsidRPr="00BA3ECB">
        <w:rPr>
          <w:rFonts w:hAnsiTheme="minorEastAsia"/>
          <w:szCs w:val="21"/>
        </w:rPr>
        <w:t>作为</w:t>
      </w:r>
      <w:r w:rsidR="00AC081F" w:rsidRPr="00BA3ECB">
        <w:rPr>
          <w:rFonts w:hAnsiTheme="minorEastAsia"/>
          <w:szCs w:val="21"/>
        </w:rPr>
        <w:t>系统时间的基准，当有多个时钟源时选择最优那个</w:t>
      </w:r>
      <w:r w:rsidR="0016380B" w:rsidRPr="00BA3ECB">
        <w:rPr>
          <w:rFonts w:hAnsiTheme="minorEastAsia"/>
          <w:szCs w:val="21"/>
        </w:rPr>
        <w:t>，没有时钟源时默认使用基于</w:t>
      </w:r>
      <w:r w:rsidR="0016380B" w:rsidRPr="00BA3ECB">
        <w:rPr>
          <w:szCs w:val="21"/>
        </w:rPr>
        <w:t>jiffies</w:t>
      </w:r>
      <w:r w:rsidR="0016380B" w:rsidRPr="00BA3ECB">
        <w:rPr>
          <w:rFonts w:hAnsiTheme="minorEastAsia"/>
          <w:szCs w:val="21"/>
        </w:rPr>
        <w:t>的时钟</w:t>
      </w:r>
      <w:r w:rsidR="0016380B" w:rsidRPr="00BA3ECB">
        <w:rPr>
          <w:szCs w:val="21"/>
        </w:rPr>
        <w:t>clocksource_jiffies</w:t>
      </w:r>
      <w:r w:rsidR="00DC649E" w:rsidRPr="00BA3ECB">
        <w:rPr>
          <w:rFonts w:hAnsiTheme="minorEastAsia"/>
          <w:szCs w:val="21"/>
        </w:rPr>
        <w:t>。</w:t>
      </w:r>
      <w:r w:rsidR="006F0581" w:rsidRPr="00BA3ECB">
        <w:rPr>
          <w:rFonts w:hAnsiTheme="minorEastAsia"/>
          <w:szCs w:val="21"/>
        </w:rPr>
        <w:t>内核通过一个链表</w:t>
      </w:r>
      <w:r w:rsidR="00636CEB" w:rsidRPr="00BA3ECB">
        <w:rPr>
          <w:szCs w:val="21"/>
        </w:rPr>
        <w:t>clocksource_list</w:t>
      </w:r>
      <w:r w:rsidR="006F0581" w:rsidRPr="00BA3ECB">
        <w:rPr>
          <w:rFonts w:hAnsiTheme="minorEastAsia"/>
          <w:szCs w:val="21"/>
        </w:rPr>
        <w:t>管理所有</w:t>
      </w:r>
      <w:r w:rsidR="00C6028C" w:rsidRPr="00BA3ECB">
        <w:rPr>
          <w:rFonts w:hAnsiTheme="minorEastAsia"/>
          <w:szCs w:val="21"/>
        </w:rPr>
        <w:t>注册的</w:t>
      </w:r>
      <w:r w:rsidR="006F0581" w:rsidRPr="00BA3ECB">
        <w:rPr>
          <w:rFonts w:hAnsiTheme="minorEastAsia"/>
          <w:szCs w:val="21"/>
        </w:rPr>
        <w:t>时钟源</w:t>
      </w:r>
      <w:r w:rsidR="00403C6D" w:rsidRPr="00BA3ECB">
        <w:rPr>
          <w:rFonts w:hAnsiTheme="minorEastAsia"/>
          <w:szCs w:val="21"/>
        </w:rPr>
        <w:t>，</w:t>
      </w:r>
      <w:r w:rsidR="00277F6A" w:rsidRPr="00BA3ECB">
        <w:rPr>
          <w:rFonts w:hAnsiTheme="minorEastAsia"/>
          <w:szCs w:val="21"/>
        </w:rPr>
        <w:t>每个时钟源定义了一个单调增加的计数器并</w:t>
      </w:r>
      <w:r w:rsidR="00874CA0" w:rsidRPr="00BA3ECB">
        <w:rPr>
          <w:rFonts w:hAnsiTheme="minorEastAsia"/>
          <w:szCs w:val="21"/>
        </w:rPr>
        <w:t>以</w:t>
      </w:r>
      <w:r w:rsidR="00874CA0" w:rsidRPr="00BA3ECB">
        <w:rPr>
          <w:szCs w:val="21"/>
        </w:rPr>
        <w:t>ns</w:t>
      </w:r>
      <w:r w:rsidR="00874CA0" w:rsidRPr="00BA3ECB">
        <w:rPr>
          <w:rFonts w:hAnsiTheme="minorEastAsia"/>
          <w:szCs w:val="21"/>
        </w:rPr>
        <w:t>为单位</w:t>
      </w:r>
      <w:r w:rsidR="001B3933" w:rsidRPr="00BA3ECB">
        <w:rPr>
          <w:rFonts w:hAnsiTheme="minorEastAsia"/>
          <w:szCs w:val="21"/>
        </w:rPr>
        <w:t>。</w:t>
      </w:r>
    </w:p>
    <w:p w:rsidR="00BE19AA" w:rsidRPr="00BA3ECB" w:rsidRDefault="00734DBD">
      <w:pPr>
        <w:rPr>
          <w:szCs w:val="21"/>
        </w:rPr>
      </w:pPr>
      <w:r w:rsidRPr="00BA3ECB">
        <w:rPr>
          <w:szCs w:val="21"/>
        </w:rPr>
        <w:tab/>
      </w:r>
      <w:r w:rsidR="00D95144" w:rsidRPr="00BA3ECB">
        <w:rPr>
          <w:szCs w:val="21"/>
        </w:rPr>
        <w:t>s</w:t>
      </w:r>
      <w:r w:rsidR="004F7FAE" w:rsidRPr="00BA3ECB">
        <w:rPr>
          <w:szCs w:val="21"/>
        </w:rPr>
        <w:t>truct clocksource</w:t>
      </w:r>
      <w:r w:rsidR="00E0195D" w:rsidRPr="00BA3ECB">
        <w:rPr>
          <w:rFonts w:hAnsiTheme="minorEastAsia"/>
          <w:szCs w:val="21"/>
        </w:rPr>
        <w:t>结构体详细如下（</w:t>
      </w:r>
      <w:r w:rsidR="00B667E4" w:rsidRPr="00BA3ECB">
        <w:rPr>
          <w:szCs w:val="21"/>
        </w:rPr>
        <w:t>include/linux/clocksource.h</w:t>
      </w:r>
      <w:r w:rsidR="00E0195D" w:rsidRPr="00BA3ECB">
        <w:rPr>
          <w:rFonts w:hAnsiTheme="minorEastAsia"/>
          <w:szCs w:val="21"/>
        </w:rPr>
        <w:t>）</w:t>
      </w:r>
      <w:r w:rsidR="004F7FAE" w:rsidRPr="00BA3ECB">
        <w:rPr>
          <w:szCs w:val="21"/>
        </w:rPr>
        <w:t>: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>struct clocksource {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cycle_t (*read)(struct clocksource *cs);</w:t>
      </w:r>
      <w:r w:rsidR="00CF2E39" w:rsidRPr="00BA3ECB">
        <w:rPr>
          <w:szCs w:val="21"/>
        </w:rPr>
        <w:t xml:space="preserve">  </w:t>
      </w:r>
      <w:r w:rsidR="00A65EE7" w:rsidRPr="00BA3ECB">
        <w:rPr>
          <w:szCs w:val="21"/>
        </w:rPr>
        <w:t>//</w:t>
      </w:r>
      <w:r w:rsidR="00B73D86" w:rsidRPr="00BA3ECB">
        <w:rPr>
          <w:rFonts w:hAnsiTheme="minorEastAsia"/>
          <w:szCs w:val="21"/>
        </w:rPr>
        <w:t>读取指定</w:t>
      </w:r>
      <w:r w:rsidR="00B73D86" w:rsidRPr="00BA3ECB">
        <w:rPr>
          <w:szCs w:val="21"/>
        </w:rPr>
        <w:t>CS</w:t>
      </w:r>
      <w:r w:rsidR="00B73D86" w:rsidRPr="00BA3ECB">
        <w:rPr>
          <w:rFonts w:hAnsiTheme="minorEastAsia"/>
          <w:szCs w:val="21"/>
        </w:rPr>
        <w:t>的</w:t>
      </w:r>
      <w:r w:rsidR="00B73D86" w:rsidRPr="00BA3ECB">
        <w:rPr>
          <w:szCs w:val="21"/>
        </w:rPr>
        <w:t>cycle</w:t>
      </w:r>
      <w:r w:rsidR="00B73D86" w:rsidRPr="00BA3ECB">
        <w:rPr>
          <w:rFonts w:hAnsiTheme="minorEastAsia"/>
          <w:szCs w:val="21"/>
        </w:rPr>
        <w:t>值</w:t>
      </w:r>
      <w:r w:rsidR="000E572F" w:rsidRPr="00BA3ECB">
        <w:rPr>
          <w:rFonts w:hAnsiTheme="minorEastAsia"/>
          <w:szCs w:val="21"/>
        </w:rPr>
        <w:t>（定时器当前</w:t>
      </w:r>
      <w:r w:rsidR="00B73D86" w:rsidRPr="00BA3ECB">
        <w:rPr>
          <w:rFonts w:hAnsiTheme="minorEastAsia"/>
          <w:szCs w:val="21"/>
        </w:rPr>
        <w:t>计数值</w:t>
      </w:r>
      <w:r w:rsidR="000E572F" w:rsidRPr="00BA3ECB">
        <w:rPr>
          <w:rFonts w:hAnsiTheme="minorEastAsia"/>
          <w:szCs w:val="21"/>
        </w:rPr>
        <w:t>）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cycle_t cycle_last;</w:t>
      </w:r>
      <w:r w:rsidR="00CB0F0E" w:rsidRPr="00BA3ECB">
        <w:rPr>
          <w:szCs w:val="21"/>
        </w:rPr>
        <w:t xml:space="preserve">   //</w:t>
      </w:r>
      <w:r w:rsidR="00CB0F0E" w:rsidRPr="00BA3ECB">
        <w:rPr>
          <w:rFonts w:hAnsiTheme="minorEastAsia"/>
          <w:szCs w:val="21"/>
        </w:rPr>
        <w:t>保存最近一次</w:t>
      </w:r>
      <w:r w:rsidR="00CB0F0E" w:rsidRPr="00BA3ECB">
        <w:rPr>
          <w:szCs w:val="21"/>
        </w:rPr>
        <w:t>read</w:t>
      </w:r>
      <w:r w:rsidR="00CB0F0E" w:rsidRPr="00BA3ECB">
        <w:rPr>
          <w:rFonts w:hAnsiTheme="minorEastAsia"/>
          <w:szCs w:val="21"/>
        </w:rPr>
        <w:t>的</w:t>
      </w:r>
      <w:r w:rsidR="00CB0F0E" w:rsidRPr="00BA3ECB">
        <w:rPr>
          <w:szCs w:val="21"/>
        </w:rPr>
        <w:t>cycle</w:t>
      </w:r>
      <w:r w:rsidR="00CB0F0E" w:rsidRPr="00BA3ECB">
        <w:rPr>
          <w:rFonts w:hAnsiTheme="minorEastAsia"/>
          <w:szCs w:val="21"/>
        </w:rPr>
        <w:t>值</w:t>
      </w:r>
      <w:r w:rsidR="00D23BFF" w:rsidRPr="00BA3ECB">
        <w:rPr>
          <w:rFonts w:hAnsiTheme="minorEastAsia"/>
          <w:szCs w:val="21"/>
        </w:rPr>
        <w:t>（其中一个重要作用翻转）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cycle_t mask;</w:t>
      </w:r>
      <w:r w:rsidR="00AC726A" w:rsidRPr="00BA3ECB">
        <w:rPr>
          <w:szCs w:val="21"/>
        </w:rPr>
        <w:t xml:space="preserve"> //</w:t>
      </w:r>
      <w:r w:rsidR="004F67ED" w:rsidRPr="00BA3ECB">
        <w:rPr>
          <w:szCs w:val="21"/>
        </w:rPr>
        <w:t>counter</w:t>
      </w:r>
      <w:r w:rsidR="004F67ED" w:rsidRPr="00BA3ECB">
        <w:rPr>
          <w:rFonts w:hAnsiTheme="minorEastAsia"/>
          <w:szCs w:val="21"/>
        </w:rPr>
        <w:t>是</w:t>
      </w:r>
      <w:r w:rsidR="004F67ED" w:rsidRPr="00BA3ECB">
        <w:rPr>
          <w:szCs w:val="21"/>
        </w:rPr>
        <w:t>32</w:t>
      </w:r>
      <w:r w:rsidR="004F67ED" w:rsidRPr="00BA3ECB">
        <w:rPr>
          <w:rFonts w:hAnsiTheme="minorEastAsia"/>
          <w:szCs w:val="21"/>
        </w:rPr>
        <w:t>位还是</w:t>
      </w:r>
      <w:r w:rsidR="004F67ED" w:rsidRPr="00BA3ECB">
        <w:rPr>
          <w:szCs w:val="21"/>
        </w:rPr>
        <w:t>64</w:t>
      </w:r>
      <w:r w:rsidR="004F67ED" w:rsidRPr="00BA3ECB">
        <w:rPr>
          <w:rFonts w:hAnsiTheme="minorEastAsia"/>
          <w:szCs w:val="21"/>
        </w:rPr>
        <w:t>位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u32 mult;</w:t>
      </w:r>
      <w:r w:rsidR="00ED7996" w:rsidRPr="00BA3ECB">
        <w:rPr>
          <w:szCs w:val="21"/>
        </w:rPr>
        <w:t xml:space="preserve"> //</w:t>
      </w:r>
      <w:r w:rsidR="00DB61A7" w:rsidRPr="00BA3ECB">
        <w:rPr>
          <w:szCs w:val="21"/>
        </w:rPr>
        <w:t>cycle</w:t>
      </w:r>
      <w:r w:rsidR="00DB61A7" w:rsidRPr="00BA3ECB">
        <w:rPr>
          <w:rFonts w:hAnsiTheme="minorEastAsia"/>
          <w:szCs w:val="21"/>
        </w:rPr>
        <w:t>转化为</w:t>
      </w:r>
      <w:r w:rsidR="00DB61A7" w:rsidRPr="00BA3ECB">
        <w:rPr>
          <w:szCs w:val="21"/>
        </w:rPr>
        <w:t>ns</w:t>
      </w:r>
      <w:r w:rsidR="00DB61A7" w:rsidRPr="00BA3ECB">
        <w:rPr>
          <w:rFonts w:hAnsiTheme="minorEastAsia"/>
          <w:szCs w:val="21"/>
        </w:rPr>
        <w:t>的乘数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u32 shift;</w:t>
      </w:r>
      <w:r w:rsidR="00FB544E" w:rsidRPr="00BA3ECB">
        <w:rPr>
          <w:szCs w:val="21"/>
        </w:rPr>
        <w:t xml:space="preserve"> //cycle</w:t>
      </w:r>
      <w:r w:rsidR="00FB544E" w:rsidRPr="00BA3ECB">
        <w:rPr>
          <w:rFonts w:hAnsiTheme="minorEastAsia"/>
          <w:szCs w:val="21"/>
        </w:rPr>
        <w:t>转化为</w:t>
      </w:r>
      <w:r w:rsidR="00FB544E" w:rsidRPr="00BA3ECB">
        <w:rPr>
          <w:szCs w:val="21"/>
        </w:rPr>
        <w:t>ns</w:t>
      </w:r>
      <w:r w:rsidR="00FB544E" w:rsidRPr="00BA3ECB">
        <w:rPr>
          <w:rFonts w:hAnsiTheme="minorEastAsia"/>
          <w:szCs w:val="21"/>
        </w:rPr>
        <w:t>的除数，采用移位的方式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u64 max_idle_ns;</w:t>
      </w:r>
      <w:r w:rsidR="005B3652" w:rsidRPr="00BA3ECB">
        <w:rPr>
          <w:szCs w:val="21"/>
        </w:rPr>
        <w:t xml:space="preserve"> //</w:t>
      </w:r>
      <w:r w:rsidR="007A0123" w:rsidRPr="00BA3ECB">
        <w:rPr>
          <w:rFonts w:hAnsiTheme="minorEastAsia"/>
          <w:szCs w:val="21"/>
        </w:rPr>
        <w:t>该时钟允许的最大空闲时间（没搞明白如何用）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u32 maxadj;</w:t>
      </w:r>
      <w:r w:rsidR="00D169AE" w:rsidRPr="00BA3ECB">
        <w:rPr>
          <w:szCs w:val="21"/>
        </w:rPr>
        <w:tab/>
        <w:t>//</w:t>
      </w:r>
      <w:r w:rsidR="00437ADE" w:rsidRPr="00BA3ECB">
        <w:rPr>
          <w:rFonts w:hAnsiTheme="minorEastAsia"/>
          <w:szCs w:val="21"/>
        </w:rPr>
        <w:t>最大调整值与</w:t>
      </w:r>
      <w:r w:rsidR="00437ADE" w:rsidRPr="00BA3ECB">
        <w:rPr>
          <w:szCs w:val="21"/>
        </w:rPr>
        <w:t>mult</w:t>
      </w:r>
      <w:r w:rsidR="00437ADE" w:rsidRPr="00BA3ECB">
        <w:rPr>
          <w:rFonts w:hAnsiTheme="minorEastAsia"/>
          <w:szCs w:val="21"/>
        </w:rPr>
        <w:t>相关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>#ifdef CONFIG_ARCH_CLOCKSOURCE_DATA</w:t>
      </w:r>
      <w:r w:rsidR="00131318" w:rsidRPr="00BA3ECB">
        <w:rPr>
          <w:szCs w:val="21"/>
        </w:rPr>
        <w:t xml:space="preserve"> //</w:t>
      </w:r>
      <w:r w:rsidR="003301DD" w:rsidRPr="00BA3ECB">
        <w:rPr>
          <w:rFonts w:hAnsiTheme="minorEastAsia"/>
          <w:szCs w:val="21"/>
        </w:rPr>
        <w:t>未用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struct arch_clocksource_data archdata;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>#endif</w:t>
      </w:r>
    </w:p>
    <w:p w:rsidR="004F7FAE" w:rsidRPr="00BA3ECB" w:rsidRDefault="004F7FAE" w:rsidP="004F7FAE">
      <w:pPr>
        <w:rPr>
          <w:szCs w:val="21"/>
        </w:rPr>
      </w:pP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const char *name;</w:t>
      </w:r>
      <w:r w:rsidR="007C6E10" w:rsidRPr="00BA3ECB">
        <w:rPr>
          <w:szCs w:val="21"/>
        </w:rPr>
        <w:t xml:space="preserve"> //</w:t>
      </w:r>
      <w:r w:rsidR="00510BB1" w:rsidRPr="00BA3ECB">
        <w:rPr>
          <w:rFonts w:hAnsiTheme="minorEastAsia"/>
          <w:szCs w:val="21"/>
        </w:rPr>
        <w:t>时钟源名字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struct list_head list;</w:t>
      </w:r>
      <w:r w:rsidR="00AE389C" w:rsidRPr="00BA3ECB">
        <w:rPr>
          <w:szCs w:val="21"/>
        </w:rPr>
        <w:t xml:space="preserve"> //</w:t>
      </w:r>
      <w:r w:rsidR="006535C6" w:rsidRPr="00BA3ECB">
        <w:rPr>
          <w:rFonts w:hAnsiTheme="minorEastAsia"/>
          <w:szCs w:val="21"/>
        </w:rPr>
        <w:t>注册时钟源链表</w:t>
      </w:r>
      <w:r w:rsidR="004A6EC2" w:rsidRPr="00BA3ECB">
        <w:rPr>
          <w:rFonts w:hAnsiTheme="minorEastAsia"/>
          <w:szCs w:val="21"/>
        </w:rPr>
        <w:t>头</w:t>
      </w:r>
    </w:p>
    <w:p w:rsidR="00203E0E" w:rsidRPr="00BA3ECB" w:rsidRDefault="004F7FAE" w:rsidP="00203E0E">
      <w:pPr>
        <w:ind w:firstLine="405"/>
        <w:rPr>
          <w:szCs w:val="21"/>
        </w:rPr>
      </w:pPr>
      <w:r w:rsidRPr="00BA3ECB">
        <w:rPr>
          <w:szCs w:val="21"/>
        </w:rPr>
        <w:t>int rating;</w:t>
      </w:r>
      <w:r w:rsidR="00A400C9" w:rsidRPr="00BA3ECB">
        <w:rPr>
          <w:szCs w:val="21"/>
        </w:rPr>
        <w:t xml:space="preserve"> //</w:t>
      </w:r>
      <w:r w:rsidR="00032FC5" w:rsidRPr="00BA3ECB">
        <w:rPr>
          <w:rFonts w:hAnsiTheme="minorEastAsia"/>
          <w:szCs w:val="21"/>
        </w:rPr>
        <w:t>时钟源精度</w:t>
      </w:r>
      <w:r w:rsidR="00DB34E0" w:rsidRPr="00BA3ECB">
        <w:rPr>
          <w:rFonts w:hAnsiTheme="minorEastAsia"/>
          <w:szCs w:val="21"/>
        </w:rPr>
        <w:t>值，</w:t>
      </w:r>
    </w:p>
    <w:p w:rsidR="00B02EF2" w:rsidRPr="00BA3ECB" w:rsidRDefault="00B02EF2" w:rsidP="00203E0E">
      <w:pPr>
        <w:ind w:left="420" w:firstLine="420"/>
        <w:rPr>
          <w:kern w:val="0"/>
          <w:szCs w:val="21"/>
        </w:rPr>
      </w:pPr>
      <w:r w:rsidRPr="00BA3ECB">
        <w:rPr>
          <w:kern w:val="0"/>
          <w:szCs w:val="21"/>
        </w:rPr>
        <w:t>1--99</w:t>
      </w:r>
      <w:r w:rsidRPr="00BA3ECB">
        <w:rPr>
          <w:rFonts w:hAnsiTheme="minorEastAsia"/>
          <w:kern w:val="0"/>
          <w:szCs w:val="21"/>
        </w:rPr>
        <w:t>：</w:t>
      </w:r>
      <w:r w:rsidRPr="00BA3ECB">
        <w:rPr>
          <w:kern w:val="0"/>
          <w:szCs w:val="21"/>
        </w:rPr>
        <w:t xml:space="preserve"> </w:t>
      </w:r>
      <w:r w:rsidRPr="00BA3ECB">
        <w:rPr>
          <w:rFonts w:hAnsiTheme="minorEastAsia"/>
          <w:kern w:val="0"/>
          <w:szCs w:val="21"/>
        </w:rPr>
        <w:t>不适合于用作实际的时钟源，只用于启动过程或用于测试；</w:t>
      </w:r>
      <w:r w:rsidRPr="00BA3ECB">
        <w:rPr>
          <w:kern w:val="0"/>
          <w:szCs w:val="21"/>
        </w:rPr>
        <w:t xml:space="preserve"> </w:t>
      </w:r>
    </w:p>
    <w:p w:rsidR="00B02EF2" w:rsidRPr="00BA3ECB" w:rsidRDefault="00B02EF2" w:rsidP="00203E0E">
      <w:pPr>
        <w:ind w:left="420" w:firstLine="420"/>
        <w:rPr>
          <w:kern w:val="0"/>
          <w:szCs w:val="21"/>
        </w:rPr>
      </w:pPr>
      <w:r w:rsidRPr="00BA3ECB">
        <w:rPr>
          <w:kern w:val="0"/>
          <w:szCs w:val="21"/>
        </w:rPr>
        <w:t>100--199</w:t>
      </w:r>
      <w:r w:rsidRPr="00BA3ECB">
        <w:rPr>
          <w:rFonts w:hAnsiTheme="minorEastAsia"/>
          <w:kern w:val="0"/>
          <w:szCs w:val="21"/>
        </w:rPr>
        <w:t>：基本可用，可用作真实的时钟源，但不推荐；</w:t>
      </w:r>
      <w:r w:rsidRPr="00BA3ECB">
        <w:rPr>
          <w:kern w:val="0"/>
          <w:szCs w:val="21"/>
        </w:rPr>
        <w:t xml:space="preserve"> </w:t>
      </w:r>
    </w:p>
    <w:p w:rsidR="00B02EF2" w:rsidRPr="00BA3ECB" w:rsidRDefault="00B02EF2" w:rsidP="00203E0E">
      <w:pPr>
        <w:ind w:left="420" w:firstLine="420"/>
        <w:rPr>
          <w:kern w:val="0"/>
          <w:szCs w:val="21"/>
        </w:rPr>
      </w:pPr>
      <w:r w:rsidRPr="00BA3ECB">
        <w:rPr>
          <w:kern w:val="0"/>
          <w:szCs w:val="21"/>
        </w:rPr>
        <w:t>200--299</w:t>
      </w:r>
      <w:r w:rsidRPr="00BA3ECB">
        <w:rPr>
          <w:rFonts w:hAnsiTheme="minorEastAsia"/>
          <w:kern w:val="0"/>
          <w:szCs w:val="21"/>
        </w:rPr>
        <w:t>：精度较好，可用作真实的时钟源；</w:t>
      </w:r>
      <w:r w:rsidRPr="00BA3ECB">
        <w:rPr>
          <w:kern w:val="0"/>
          <w:szCs w:val="21"/>
        </w:rPr>
        <w:t xml:space="preserve"> </w:t>
      </w:r>
    </w:p>
    <w:p w:rsidR="00B02EF2" w:rsidRPr="00BA3ECB" w:rsidRDefault="00B02EF2" w:rsidP="00203E0E">
      <w:pPr>
        <w:ind w:left="420" w:firstLine="420"/>
        <w:rPr>
          <w:kern w:val="0"/>
          <w:szCs w:val="21"/>
        </w:rPr>
      </w:pPr>
      <w:r w:rsidRPr="00BA3ECB">
        <w:rPr>
          <w:kern w:val="0"/>
          <w:szCs w:val="21"/>
        </w:rPr>
        <w:t>300--399</w:t>
      </w:r>
      <w:r w:rsidRPr="00BA3ECB">
        <w:rPr>
          <w:rFonts w:hAnsiTheme="minorEastAsia"/>
          <w:kern w:val="0"/>
          <w:szCs w:val="21"/>
        </w:rPr>
        <w:t>：很好，精确的时钟源；</w:t>
      </w:r>
      <w:r w:rsidRPr="00BA3ECB">
        <w:rPr>
          <w:kern w:val="0"/>
          <w:szCs w:val="21"/>
        </w:rPr>
        <w:t xml:space="preserve"> </w:t>
      </w:r>
    </w:p>
    <w:p w:rsidR="004F7FAE" w:rsidRPr="00BA3ECB" w:rsidRDefault="00B02EF2" w:rsidP="00203E0E">
      <w:pPr>
        <w:ind w:left="420" w:firstLine="420"/>
        <w:rPr>
          <w:kern w:val="0"/>
          <w:szCs w:val="21"/>
        </w:rPr>
      </w:pPr>
      <w:r w:rsidRPr="00BA3ECB">
        <w:rPr>
          <w:kern w:val="0"/>
          <w:szCs w:val="21"/>
        </w:rPr>
        <w:t>400--499</w:t>
      </w:r>
      <w:r w:rsidRPr="00BA3ECB">
        <w:rPr>
          <w:rFonts w:hAnsiTheme="minorEastAsia"/>
          <w:kern w:val="0"/>
          <w:szCs w:val="21"/>
        </w:rPr>
        <w:t>：理想的时钟源，如有可能就必须选择它作为时钟源；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int (*enable)(struct clocksource *cs);</w:t>
      </w:r>
      <w:r w:rsidR="00ED0A92">
        <w:rPr>
          <w:rFonts w:hint="eastAsia"/>
          <w:szCs w:val="21"/>
        </w:rPr>
        <w:t xml:space="preserve"> //</w:t>
      </w:r>
      <w:r w:rsidR="00ED0A92">
        <w:rPr>
          <w:rFonts w:hint="eastAsia"/>
          <w:szCs w:val="21"/>
        </w:rPr>
        <w:t>使能时钟源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void (*disable)(struct clocksource *cs);</w:t>
      </w:r>
      <w:r w:rsidR="007D295F">
        <w:rPr>
          <w:rFonts w:hint="eastAsia"/>
          <w:szCs w:val="21"/>
        </w:rPr>
        <w:t xml:space="preserve"> //</w:t>
      </w:r>
      <w:r w:rsidR="007D295F">
        <w:rPr>
          <w:rFonts w:hint="eastAsia"/>
          <w:szCs w:val="21"/>
        </w:rPr>
        <w:t>禁止时钟源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unsigned long flags;</w:t>
      </w:r>
      <w:r w:rsidR="008652D5">
        <w:rPr>
          <w:rFonts w:hint="eastAsia"/>
          <w:szCs w:val="21"/>
        </w:rPr>
        <w:t xml:space="preserve"> //</w:t>
      </w:r>
      <w:r w:rsidR="0098769F">
        <w:rPr>
          <w:rFonts w:hint="eastAsia"/>
          <w:szCs w:val="21"/>
        </w:rPr>
        <w:t>时钟源属性，</w:t>
      </w:r>
      <w:r w:rsidR="00940BFB" w:rsidRPr="00940BFB">
        <w:rPr>
          <w:szCs w:val="21"/>
        </w:rPr>
        <w:t>CLOCK_SOURCE_IS_CONTINUOUS</w:t>
      </w:r>
      <w:r w:rsidR="00940BFB">
        <w:rPr>
          <w:rFonts w:hint="eastAsia"/>
          <w:szCs w:val="21"/>
        </w:rPr>
        <w:t>连续时钟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void (*suspend)(struct clocksource *cs);</w:t>
      </w:r>
      <w:r w:rsidR="00006C91">
        <w:rPr>
          <w:rFonts w:hint="eastAsia"/>
          <w:szCs w:val="21"/>
        </w:rPr>
        <w:t xml:space="preserve"> //</w:t>
      </w:r>
      <w:r w:rsidR="00006C91">
        <w:rPr>
          <w:rFonts w:hint="eastAsia"/>
          <w:szCs w:val="21"/>
        </w:rPr>
        <w:t>挂起时钟</w:t>
      </w:r>
      <w:r w:rsidR="00322737">
        <w:rPr>
          <w:rFonts w:hint="eastAsia"/>
          <w:szCs w:val="21"/>
        </w:rPr>
        <w:t>源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void (*resume)(struct clocksource *cs);</w:t>
      </w:r>
      <w:r w:rsidR="00FE3A43">
        <w:rPr>
          <w:rFonts w:hint="eastAsia"/>
          <w:szCs w:val="21"/>
        </w:rPr>
        <w:t xml:space="preserve"> //</w:t>
      </w:r>
      <w:r w:rsidR="00322737">
        <w:rPr>
          <w:rFonts w:hint="eastAsia"/>
          <w:szCs w:val="21"/>
        </w:rPr>
        <w:t>恢复时钟源</w:t>
      </w:r>
    </w:p>
    <w:p w:rsidR="00582CEB" w:rsidRDefault="00582CEB" w:rsidP="004F7FAE">
      <w:pPr>
        <w:rPr>
          <w:szCs w:val="21"/>
        </w:rPr>
      </w:pP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>#ifdef CONFIG_CLOCKSOURCE_WATCHDOG</w:t>
      </w:r>
      <w:r w:rsidR="00582CEB">
        <w:rPr>
          <w:rFonts w:hint="eastAsia"/>
          <w:szCs w:val="21"/>
        </w:rPr>
        <w:t xml:space="preserve">  </w:t>
      </w:r>
      <w:r w:rsidR="00D33D3B">
        <w:rPr>
          <w:rFonts w:hint="eastAsia"/>
          <w:szCs w:val="21"/>
        </w:rPr>
        <w:t xml:space="preserve"> //</w:t>
      </w:r>
      <w:r w:rsidR="00D33D3B">
        <w:rPr>
          <w:rFonts w:hint="eastAsia"/>
          <w:szCs w:val="21"/>
        </w:rPr>
        <w:t>未用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/* Watchdog related data, used by the framework */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struct list_head wd_list;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lastRenderedPageBreak/>
        <w:t xml:space="preserve">    cycle_t cs_last;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 xml:space="preserve">    cycle_t wd_last;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>#endif</w:t>
      </w:r>
    </w:p>
    <w:p w:rsidR="004F7FAE" w:rsidRPr="00BA3ECB" w:rsidRDefault="004F7FAE" w:rsidP="004F7FAE">
      <w:pPr>
        <w:rPr>
          <w:szCs w:val="21"/>
        </w:rPr>
      </w:pPr>
      <w:r w:rsidRPr="00BA3ECB">
        <w:rPr>
          <w:szCs w:val="21"/>
        </w:rPr>
        <w:t>}</w:t>
      </w:r>
      <w:r w:rsidR="0054077C" w:rsidRPr="00BA3ECB">
        <w:rPr>
          <w:szCs w:val="21"/>
        </w:rPr>
        <w:t>____cacheline_aligned;</w:t>
      </w:r>
    </w:p>
    <w:p w:rsidR="00734DBD" w:rsidRPr="00BA3ECB" w:rsidRDefault="00734DBD">
      <w:pPr>
        <w:rPr>
          <w:szCs w:val="21"/>
        </w:rPr>
      </w:pPr>
    </w:p>
    <w:p w:rsidR="009F706C" w:rsidRPr="00BA3ECB" w:rsidRDefault="009F706C">
      <w:pPr>
        <w:rPr>
          <w:szCs w:val="21"/>
        </w:rPr>
      </w:pPr>
      <w:r w:rsidRPr="00BA3ECB">
        <w:rPr>
          <w:rFonts w:hAnsiTheme="minorEastAsia"/>
          <w:szCs w:val="21"/>
        </w:rPr>
        <w:t>（</w:t>
      </w:r>
      <w:r w:rsidRPr="00BA3ECB">
        <w:rPr>
          <w:szCs w:val="21"/>
        </w:rPr>
        <w:t>2</w:t>
      </w:r>
      <w:r w:rsidRPr="00BA3ECB">
        <w:rPr>
          <w:rFonts w:hAnsiTheme="minorEastAsia"/>
          <w:szCs w:val="21"/>
        </w:rPr>
        <w:t>）</w:t>
      </w:r>
      <w:r w:rsidR="00EE07E4" w:rsidRPr="00BA3ECB">
        <w:rPr>
          <w:szCs w:val="21"/>
        </w:rPr>
        <w:t>clockevent</w:t>
      </w:r>
      <w:r w:rsidR="00CD757C" w:rsidRPr="00BA3ECB">
        <w:rPr>
          <w:szCs w:val="21"/>
        </w:rPr>
        <w:t>s</w:t>
      </w:r>
    </w:p>
    <w:p w:rsidR="00BE19AA" w:rsidRPr="00BA3ECB" w:rsidRDefault="00111096">
      <w:pPr>
        <w:rPr>
          <w:szCs w:val="21"/>
        </w:rPr>
      </w:pPr>
      <w:r w:rsidRPr="00BA3ECB">
        <w:rPr>
          <w:szCs w:val="21"/>
        </w:rPr>
        <w:tab/>
      </w:r>
      <w:r w:rsidR="00CD71B3" w:rsidRPr="00BA3ECB">
        <w:rPr>
          <w:rFonts w:hAnsiTheme="minorEastAsia"/>
          <w:szCs w:val="21"/>
        </w:rPr>
        <w:t>内核使用</w:t>
      </w:r>
      <w:r w:rsidR="00CD71B3" w:rsidRPr="00BA3ECB">
        <w:rPr>
          <w:szCs w:val="21"/>
        </w:rPr>
        <w:t>struct clock_event_device</w:t>
      </w:r>
      <w:r w:rsidR="003D69F2" w:rsidRPr="00BA3ECB">
        <w:rPr>
          <w:rFonts w:hAnsiTheme="minorEastAsia"/>
          <w:szCs w:val="21"/>
        </w:rPr>
        <w:t>数据结构</w:t>
      </w:r>
      <w:r w:rsidR="00345C72" w:rsidRPr="00BA3ECB">
        <w:rPr>
          <w:rFonts w:hAnsiTheme="minorEastAsia"/>
          <w:szCs w:val="21"/>
        </w:rPr>
        <w:t>记录时钟的事件信息，</w:t>
      </w:r>
      <w:r w:rsidR="0061776B" w:rsidRPr="00BA3ECB">
        <w:rPr>
          <w:rFonts w:hAnsiTheme="minorEastAsia"/>
          <w:szCs w:val="21"/>
        </w:rPr>
        <w:t>包括硬件时钟中断发生时要执行的那些操作。</w:t>
      </w:r>
      <w:r w:rsidR="004840D6" w:rsidRPr="00BA3ECB">
        <w:rPr>
          <w:rFonts w:hAnsiTheme="minorEastAsia"/>
          <w:szCs w:val="21"/>
        </w:rPr>
        <w:t>提供了对周期性事件和单触发事件</w:t>
      </w:r>
      <w:r w:rsidR="0053011E" w:rsidRPr="00BA3ECB">
        <w:rPr>
          <w:rFonts w:hAnsiTheme="minorEastAsia"/>
          <w:szCs w:val="21"/>
        </w:rPr>
        <w:t>的支持。</w:t>
      </w:r>
      <w:r w:rsidR="00E846A9" w:rsidRPr="00BA3ECB">
        <w:rPr>
          <w:rFonts w:hAnsiTheme="minorEastAsia"/>
          <w:szCs w:val="21"/>
        </w:rPr>
        <w:t>还提供了高精度定时器和动态定时器的支持。</w:t>
      </w:r>
      <w:r w:rsidR="00C6028C" w:rsidRPr="00BA3ECB">
        <w:rPr>
          <w:rFonts w:hAnsiTheme="minorEastAsia"/>
          <w:szCs w:val="21"/>
        </w:rPr>
        <w:t>内核通过一个</w:t>
      </w:r>
      <w:r w:rsidR="00C6028C" w:rsidRPr="00BA3ECB">
        <w:rPr>
          <w:szCs w:val="21"/>
        </w:rPr>
        <w:t>clockevent_devices</w:t>
      </w:r>
      <w:r w:rsidR="00BC6844" w:rsidRPr="00BA3ECB">
        <w:rPr>
          <w:rFonts w:hAnsiTheme="minorEastAsia"/>
          <w:szCs w:val="21"/>
        </w:rPr>
        <w:t>管理所有注册的</w:t>
      </w:r>
      <w:r w:rsidR="00FC1A89" w:rsidRPr="00BA3ECB">
        <w:rPr>
          <w:szCs w:val="21"/>
        </w:rPr>
        <w:t>clock event</w:t>
      </w:r>
      <w:r w:rsidR="00FC1A89" w:rsidRPr="00BA3ECB">
        <w:rPr>
          <w:rFonts w:hAnsiTheme="minorEastAsia"/>
          <w:szCs w:val="21"/>
        </w:rPr>
        <w:t>设备</w:t>
      </w:r>
      <w:r w:rsidR="0022321A" w:rsidRPr="00BA3ECB">
        <w:rPr>
          <w:rFonts w:hAnsiTheme="minorEastAsia"/>
          <w:szCs w:val="21"/>
        </w:rPr>
        <w:t>。</w:t>
      </w:r>
    </w:p>
    <w:p w:rsidR="00BE19AA" w:rsidRPr="00BA3ECB" w:rsidRDefault="00A134D7">
      <w:pPr>
        <w:rPr>
          <w:szCs w:val="21"/>
        </w:rPr>
      </w:pPr>
      <w:r w:rsidRPr="00BA3ECB">
        <w:rPr>
          <w:szCs w:val="21"/>
        </w:rPr>
        <w:tab/>
      </w:r>
      <w:r w:rsidR="004702D5" w:rsidRPr="00BA3ECB">
        <w:rPr>
          <w:rFonts w:hAnsiTheme="minorEastAsia"/>
          <w:szCs w:val="21"/>
        </w:rPr>
        <w:t>本文主要讲系统时间，该结构体在头文件</w:t>
      </w:r>
      <w:r w:rsidR="004702D5" w:rsidRPr="00BA3ECB">
        <w:rPr>
          <w:szCs w:val="21"/>
        </w:rPr>
        <w:t>include/linux/clockchips.h</w:t>
      </w:r>
      <w:r w:rsidR="004702D5" w:rsidRPr="00BA3ECB">
        <w:rPr>
          <w:rFonts w:hAnsiTheme="minorEastAsia"/>
          <w:szCs w:val="21"/>
        </w:rPr>
        <w:t>中定义，不展开讲解。</w:t>
      </w:r>
    </w:p>
    <w:p w:rsidR="00A134D7" w:rsidRPr="00BA3ECB" w:rsidRDefault="00A134D7">
      <w:pPr>
        <w:rPr>
          <w:szCs w:val="21"/>
        </w:rPr>
      </w:pPr>
    </w:p>
    <w:p w:rsidR="00BE19AA" w:rsidRPr="007641CC" w:rsidRDefault="009C02A1" w:rsidP="004D1685">
      <w:pPr>
        <w:pStyle w:val="1"/>
        <w:rPr>
          <w:rFonts w:asciiTheme="majorEastAsia" w:eastAsiaTheme="majorEastAsia" w:hAnsiTheme="majorEastAsia"/>
          <w:sz w:val="24"/>
          <w:szCs w:val="24"/>
        </w:rPr>
      </w:pPr>
      <w:r w:rsidRPr="007641CC">
        <w:rPr>
          <w:rFonts w:asciiTheme="majorEastAsia" w:eastAsiaTheme="majorEastAsia" w:hAnsiTheme="majorEastAsia" w:hint="eastAsia"/>
          <w:sz w:val="24"/>
          <w:szCs w:val="24"/>
        </w:rPr>
        <w:t>2</w:t>
      </w:r>
      <w:r w:rsidR="003446EF">
        <w:rPr>
          <w:rFonts w:asciiTheme="majorEastAsia" w:eastAsiaTheme="majorEastAsia" w:hAnsiTheme="majorEastAsia" w:hint="eastAsia"/>
          <w:sz w:val="24"/>
          <w:szCs w:val="24"/>
        </w:rPr>
        <w:t>、内核</w:t>
      </w:r>
      <w:r w:rsidRPr="007641CC">
        <w:rPr>
          <w:rFonts w:asciiTheme="majorEastAsia" w:eastAsiaTheme="majorEastAsia" w:hAnsiTheme="majorEastAsia" w:hint="eastAsia"/>
          <w:sz w:val="24"/>
          <w:szCs w:val="24"/>
        </w:rPr>
        <w:t>相关初始化函数</w:t>
      </w:r>
    </w:p>
    <w:p w:rsidR="00BE19AA" w:rsidRPr="00BA3ECB" w:rsidRDefault="004F224D">
      <w:pPr>
        <w:rPr>
          <w:szCs w:val="21"/>
        </w:rPr>
      </w:pPr>
      <w:r>
        <w:rPr>
          <w:rFonts w:hint="eastAsia"/>
          <w:szCs w:val="21"/>
        </w:rPr>
        <w:tab/>
      </w:r>
      <w:r w:rsidR="002C3A37">
        <w:rPr>
          <w:rFonts w:hint="eastAsia"/>
          <w:szCs w:val="21"/>
        </w:rPr>
        <w:t>在内核启动函数</w:t>
      </w:r>
      <w:r w:rsidR="002C3A37">
        <w:rPr>
          <w:rFonts w:hint="eastAsia"/>
          <w:szCs w:val="21"/>
        </w:rPr>
        <w:t>start_kernel</w:t>
      </w:r>
      <w:r w:rsidR="002C3A37">
        <w:rPr>
          <w:rFonts w:hint="eastAsia"/>
          <w:szCs w:val="21"/>
        </w:rPr>
        <w:t>里对时间系统进行了初始化。</w:t>
      </w:r>
    </w:p>
    <w:p w:rsidR="00BE19AA" w:rsidRPr="00BA3ECB" w:rsidRDefault="000955FA">
      <w:pPr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446171" w:rsidRPr="00446171">
        <w:rPr>
          <w:szCs w:val="21"/>
        </w:rPr>
        <w:t>tick_init</w:t>
      </w:r>
    </w:p>
    <w:p w:rsidR="00BE19AA" w:rsidRDefault="001E7E6D">
      <w:pPr>
        <w:rPr>
          <w:szCs w:val="21"/>
        </w:rPr>
      </w:pPr>
      <w:r>
        <w:rPr>
          <w:rFonts w:hint="eastAsia"/>
          <w:szCs w:val="21"/>
        </w:rPr>
        <w:tab/>
      </w:r>
      <w:r w:rsidR="00F20CB2">
        <w:rPr>
          <w:rFonts w:hint="eastAsia"/>
          <w:szCs w:val="21"/>
        </w:rPr>
        <w:t>t</w:t>
      </w:r>
      <w:r>
        <w:rPr>
          <w:rFonts w:hint="eastAsia"/>
          <w:szCs w:val="21"/>
        </w:rPr>
        <w:t>ick</w:t>
      </w:r>
      <w:r>
        <w:rPr>
          <w:rFonts w:hint="eastAsia"/>
          <w:szCs w:val="21"/>
        </w:rPr>
        <w:t>为</w:t>
      </w:r>
      <w:r w:rsidR="00705E32">
        <w:rPr>
          <w:rFonts w:hint="eastAsia"/>
          <w:szCs w:val="21"/>
        </w:rPr>
        <w:t>时钟事件</w:t>
      </w:r>
      <w:r>
        <w:rPr>
          <w:rFonts w:hint="eastAsia"/>
          <w:szCs w:val="21"/>
        </w:rPr>
        <w:t>设备，该函数</w:t>
      </w:r>
      <w:r w:rsidR="0037034A">
        <w:rPr>
          <w:rFonts w:hint="eastAsia"/>
          <w:szCs w:val="21"/>
        </w:rPr>
        <w:t>初始化</w:t>
      </w:r>
      <w:r w:rsidR="0037034A">
        <w:rPr>
          <w:rFonts w:hint="eastAsia"/>
          <w:szCs w:val="21"/>
        </w:rPr>
        <w:t>tick</w:t>
      </w:r>
      <w:r w:rsidR="0037034A">
        <w:rPr>
          <w:rFonts w:hint="eastAsia"/>
          <w:szCs w:val="21"/>
        </w:rPr>
        <w:t>控制</w:t>
      </w:r>
      <w:r w:rsidR="00653042">
        <w:rPr>
          <w:rFonts w:hint="eastAsia"/>
          <w:szCs w:val="21"/>
        </w:rPr>
        <w:t>，基于</w:t>
      </w:r>
      <w:r w:rsidR="00653042">
        <w:rPr>
          <w:rFonts w:hint="eastAsia"/>
          <w:szCs w:val="21"/>
        </w:rPr>
        <w:t>clockevent</w:t>
      </w:r>
      <w:r w:rsidR="00653042">
        <w:rPr>
          <w:rFonts w:hint="eastAsia"/>
          <w:szCs w:val="21"/>
        </w:rPr>
        <w:t>框架注册一个</w:t>
      </w:r>
      <w:r w:rsidR="00653042">
        <w:rPr>
          <w:rFonts w:hint="eastAsia"/>
          <w:szCs w:val="21"/>
        </w:rPr>
        <w:t>tick</w:t>
      </w:r>
      <w:r w:rsidR="00653042">
        <w:rPr>
          <w:rFonts w:hint="eastAsia"/>
          <w:szCs w:val="21"/>
        </w:rPr>
        <w:t>分发器</w:t>
      </w:r>
      <w:r w:rsidR="00653042">
        <w:rPr>
          <w:rFonts w:hint="eastAsia"/>
          <w:szCs w:val="21"/>
        </w:rPr>
        <w:t>tick_notifier</w:t>
      </w:r>
      <w:r w:rsidR="00653042">
        <w:rPr>
          <w:rFonts w:hint="eastAsia"/>
          <w:szCs w:val="21"/>
        </w:rPr>
        <w:t>（</w:t>
      </w:r>
      <w:r w:rsidR="00DA23AA">
        <w:rPr>
          <w:rFonts w:hint="eastAsia"/>
          <w:szCs w:val="21"/>
        </w:rPr>
        <w:t>分发回调函数：</w:t>
      </w:r>
      <w:r w:rsidR="008A61A1" w:rsidRPr="008A61A1">
        <w:rPr>
          <w:szCs w:val="21"/>
        </w:rPr>
        <w:t>tick_notify</w:t>
      </w:r>
      <w:r w:rsidR="00653042">
        <w:rPr>
          <w:rFonts w:hint="eastAsia"/>
          <w:szCs w:val="21"/>
        </w:rPr>
        <w:t>），</w:t>
      </w:r>
      <w:r w:rsidR="006A1839">
        <w:rPr>
          <w:rFonts w:hint="eastAsia"/>
          <w:szCs w:val="21"/>
        </w:rPr>
        <w:t>并加入队列</w:t>
      </w:r>
      <w:r w:rsidR="00BB11C3" w:rsidRPr="00BB11C3">
        <w:rPr>
          <w:szCs w:val="21"/>
        </w:rPr>
        <w:t>clockevents_chain</w:t>
      </w:r>
      <w:r w:rsidR="00CC0655">
        <w:rPr>
          <w:rFonts w:hint="eastAsia"/>
          <w:szCs w:val="21"/>
        </w:rPr>
        <w:t>。</w:t>
      </w:r>
    </w:p>
    <w:p w:rsidR="00D01074" w:rsidRDefault="00922454">
      <w:pPr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="006A2E84" w:rsidRPr="00DA0350">
        <w:t>init_timers</w:t>
      </w:r>
    </w:p>
    <w:p w:rsidR="006F38FA" w:rsidRDefault="005D2433" w:rsidP="005D2433">
      <w:pPr>
        <w:ind w:firstLine="420"/>
      </w:pPr>
      <w:r>
        <w:rPr>
          <w:rFonts w:hint="eastAsia"/>
        </w:rPr>
        <w:t>通用</w:t>
      </w:r>
      <w:r w:rsidR="006F38FA">
        <w:rPr>
          <w:rFonts w:hint="eastAsia"/>
        </w:rPr>
        <w:t>定时器初始化，注册</w:t>
      </w:r>
      <w:r w:rsidR="006F38FA" w:rsidRPr="001536C7">
        <w:t>timers_nb</w:t>
      </w:r>
      <w:r w:rsidR="006F38FA">
        <w:rPr>
          <w:rFonts w:hint="eastAsia"/>
        </w:rPr>
        <w:t>，加入到</w:t>
      </w:r>
      <w:r w:rsidR="006F38FA" w:rsidRPr="00D321B6">
        <w:t>cpu_chain</w:t>
      </w:r>
      <w:r w:rsidR="006F38FA">
        <w:rPr>
          <w:rFonts w:hint="eastAsia"/>
        </w:rPr>
        <w:t>队列；开启定时器软中断</w:t>
      </w:r>
      <w:r w:rsidR="006F38FA" w:rsidRPr="001C1544">
        <w:t>open_softirq(TIMER_SOFTIRQ, run_timer_softirq);</w:t>
      </w:r>
    </w:p>
    <w:p w:rsidR="002A5B4A" w:rsidRDefault="0024446A" w:rsidP="00B05600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B05600" w:rsidRPr="00AC1E22">
        <w:t>hrtimers_init</w:t>
      </w:r>
    </w:p>
    <w:p w:rsidR="00B05600" w:rsidRDefault="00B05600" w:rsidP="002A5B4A">
      <w:pPr>
        <w:ind w:firstLine="420"/>
      </w:pPr>
      <w:r>
        <w:rPr>
          <w:rFonts w:hint="eastAsia"/>
        </w:rPr>
        <w:t>高精度定时器初始化，注册</w:t>
      </w:r>
      <w:r w:rsidRPr="007F168D">
        <w:t>hrtimers_nb</w:t>
      </w:r>
      <w:r>
        <w:rPr>
          <w:rFonts w:hint="eastAsia"/>
        </w:rPr>
        <w:t>，加入到</w:t>
      </w:r>
      <w:r w:rsidRPr="00D321B6">
        <w:t>cpu_chain</w:t>
      </w:r>
      <w:r>
        <w:rPr>
          <w:rFonts w:hint="eastAsia"/>
        </w:rPr>
        <w:t>队列；如果开启高精度定时器宏，则开启高精度定时器软中断</w:t>
      </w:r>
      <w:r w:rsidRPr="00760CF7">
        <w:t>open_softirq(HRTIMER_SOFTIRQ, run_hrtimer_softirq);</w:t>
      </w:r>
    </w:p>
    <w:p w:rsidR="00217BFE" w:rsidRDefault="00BA756F" w:rsidP="00A738AC">
      <w:r>
        <w:rPr>
          <w:rFonts w:hint="eastAsia"/>
        </w:rPr>
        <w:t>（</w:t>
      </w:r>
      <w:r w:rsidR="00393124">
        <w:rPr>
          <w:rFonts w:hint="eastAsia"/>
        </w:rPr>
        <w:t>4</w:t>
      </w:r>
      <w:r>
        <w:rPr>
          <w:rFonts w:hint="eastAsia"/>
        </w:rPr>
        <w:t>）</w:t>
      </w:r>
      <w:r w:rsidR="00A738AC" w:rsidRPr="00B413D9">
        <w:t>timekeeping_init</w:t>
      </w:r>
    </w:p>
    <w:p w:rsidR="00A738AC" w:rsidRDefault="00D920F8" w:rsidP="00217BFE">
      <w:pPr>
        <w:ind w:firstLine="420"/>
      </w:pPr>
      <w:r>
        <w:rPr>
          <w:rFonts w:hint="eastAsia"/>
        </w:rPr>
        <w:t>初始化时钟源</w:t>
      </w:r>
      <w:r w:rsidR="00A738AC">
        <w:rPr>
          <w:rFonts w:hint="eastAsia"/>
        </w:rPr>
        <w:t>及时间初始值</w:t>
      </w:r>
      <w:r w:rsidR="00D27577">
        <w:rPr>
          <w:rFonts w:hint="eastAsia"/>
        </w:rPr>
        <w:t>，</w:t>
      </w:r>
      <w:r w:rsidR="00A738AC">
        <w:rPr>
          <w:rFonts w:hint="eastAsia"/>
        </w:rPr>
        <w:t>如果平台没有更好的时钟源，系统使用</w:t>
      </w:r>
      <w:r w:rsidR="00A738AC">
        <w:rPr>
          <w:rFonts w:hint="eastAsia"/>
        </w:rPr>
        <w:t>jiffies</w:t>
      </w:r>
      <w:r w:rsidR="00A738AC">
        <w:rPr>
          <w:rFonts w:hint="eastAsia"/>
        </w:rPr>
        <w:t>作为时钟源。</w:t>
      </w:r>
    </w:p>
    <w:p w:rsidR="003A2CCE" w:rsidRDefault="001C0C17" w:rsidP="001F6EA3">
      <w:r w:rsidRPr="001C0C17">
        <w:t>clock = clocksource_default_clock();</w:t>
      </w:r>
    </w:p>
    <w:p w:rsidR="00232EE9" w:rsidRDefault="00232EE9" w:rsidP="00232EE9">
      <w:r>
        <w:t>struct clocksource * __init __weak clocksource_default_clock(void)</w:t>
      </w:r>
    </w:p>
    <w:p w:rsidR="00232EE9" w:rsidRDefault="00232EE9" w:rsidP="00232EE9">
      <w:r>
        <w:t>{</w:t>
      </w:r>
    </w:p>
    <w:p w:rsidR="00232EE9" w:rsidRDefault="00232EE9" w:rsidP="00232EE9">
      <w:r>
        <w:t xml:space="preserve">    return &amp;clocksource_jiffies;</w:t>
      </w:r>
    </w:p>
    <w:p w:rsidR="00232EE9" w:rsidRDefault="00232EE9" w:rsidP="00232EE9">
      <w:r>
        <w:t>}</w:t>
      </w:r>
    </w:p>
    <w:p w:rsidR="000B4697" w:rsidRDefault="000B4697" w:rsidP="000B4697">
      <w:r>
        <w:t>struct clocksource clocksource_jiffies = {</w:t>
      </w:r>
    </w:p>
    <w:p w:rsidR="000B4697" w:rsidRDefault="000B4697" w:rsidP="000B4697">
      <w:r>
        <w:t xml:space="preserve">    .name       = "jiffies",</w:t>
      </w:r>
    </w:p>
    <w:p w:rsidR="000B4697" w:rsidRDefault="000B4697" w:rsidP="000B4697">
      <w:r>
        <w:t xml:space="preserve">    .rating     = 1, /* lowest valid rating*/</w:t>
      </w:r>
    </w:p>
    <w:p w:rsidR="000B4697" w:rsidRDefault="000B4697" w:rsidP="000B4697">
      <w:r>
        <w:t xml:space="preserve">    .read       = jiffies_read,</w:t>
      </w:r>
    </w:p>
    <w:p w:rsidR="000B4697" w:rsidRDefault="000B4697" w:rsidP="000B4697">
      <w:r>
        <w:t xml:space="preserve">    .mask       = 0xffffffff, /*32bits*/</w:t>
      </w:r>
    </w:p>
    <w:p w:rsidR="000B4697" w:rsidRDefault="000B4697" w:rsidP="000B4697">
      <w:r>
        <w:t xml:space="preserve">    .mult       = NSEC_PER_JIFFY &lt;&lt; JIFFIES_SHIFT, /* details above */</w:t>
      </w:r>
    </w:p>
    <w:p w:rsidR="000B4697" w:rsidRDefault="000B4697" w:rsidP="000B4697">
      <w:r>
        <w:t xml:space="preserve">    .shift      = JIFFIES_SHIFT,</w:t>
      </w:r>
    </w:p>
    <w:p w:rsidR="000B4697" w:rsidRPr="003A2CCE" w:rsidRDefault="000B4697" w:rsidP="000B4697">
      <w:r>
        <w:t>};</w:t>
      </w:r>
    </w:p>
    <w:p w:rsidR="006A1A8A" w:rsidRDefault="00A32FE2" w:rsidP="009B7064"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 w:rsidR="009B7064" w:rsidRPr="002B77E7">
        <w:t>time_init</w:t>
      </w:r>
    </w:p>
    <w:p w:rsidR="009B7064" w:rsidRDefault="004D34D6" w:rsidP="006A1A8A">
      <w:pPr>
        <w:ind w:firstLine="420"/>
      </w:pPr>
      <w:r>
        <w:rPr>
          <w:rFonts w:hint="eastAsia"/>
        </w:rPr>
        <w:t>前面函数时内核通用架构，该函数为</w:t>
      </w:r>
      <w:r w:rsidR="002B54C6">
        <w:rPr>
          <w:rFonts w:hint="eastAsia"/>
        </w:rPr>
        <w:t>硬件</w:t>
      </w:r>
      <w:r w:rsidR="009B7064">
        <w:rPr>
          <w:rFonts w:hint="eastAsia"/>
        </w:rPr>
        <w:t>时钟初始化</w:t>
      </w:r>
      <w:r w:rsidR="00E8506B">
        <w:rPr>
          <w:rFonts w:hint="eastAsia"/>
        </w:rPr>
        <w:t>平台相关，一般由各个平台</w:t>
      </w:r>
      <w:r w:rsidR="00AB2331">
        <w:rPr>
          <w:rFonts w:hint="eastAsia"/>
        </w:rPr>
        <w:t>自己实现，细节见下节。</w:t>
      </w:r>
    </w:p>
    <w:p w:rsidR="00C67240" w:rsidRDefault="00C67240" w:rsidP="00C67240">
      <w:pPr>
        <w:ind w:firstLine="420"/>
      </w:pPr>
      <w:r>
        <w:lastRenderedPageBreak/>
        <w:t>void __init time_init(void)</w:t>
      </w:r>
    </w:p>
    <w:p w:rsidR="00C67240" w:rsidRDefault="00C67240" w:rsidP="00C67240">
      <w:pPr>
        <w:ind w:firstLine="420"/>
      </w:pPr>
      <w:r>
        <w:t>{</w:t>
      </w:r>
    </w:p>
    <w:p w:rsidR="00C67240" w:rsidRDefault="00C67240" w:rsidP="00C67240">
      <w:pPr>
        <w:ind w:firstLine="420"/>
      </w:pPr>
      <w:r>
        <w:t xml:space="preserve">    system_timer = machine_desc-&gt;timer;</w:t>
      </w:r>
    </w:p>
    <w:p w:rsidR="00C67240" w:rsidRDefault="00C67240" w:rsidP="00C67240">
      <w:pPr>
        <w:ind w:firstLine="420"/>
      </w:pPr>
      <w:r>
        <w:t xml:space="preserve">    </w:t>
      </w:r>
      <w:r w:rsidRPr="00E3313D">
        <w:rPr>
          <w:i/>
        </w:rPr>
        <w:t>system</w:t>
      </w:r>
      <w:r>
        <w:t>_timer-&gt;init();</w:t>
      </w:r>
    </w:p>
    <w:p w:rsidR="00355C3D" w:rsidRDefault="00C67240" w:rsidP="00C67240">
      <w:pPr>
        <w:ind w:firstLine="420"/>
      </w:pPr>
      <w:r>
        <w:t>}</w:t>
      </w:r>
    </w:p>
    <w:p w:rsidR="006F38FA" w:rsidRDefault="006F38FA">
      <w:pPr>
        <w:rPr>
          <w:szCs w:val="21"/>
        </w:rPr>
      </w:pPr>
    </w:p>
    <w:p w:rsidR="00452A77" w:rsidRPr="00865BD2" w:rsidRDefault="00452A77" w:rsidP="00865BD2">
      <w:pPr>
        <w:pStyle w:val="1"/>
        <w:rPr>
          <w:rFonts w:asciiTheme="majorEastAsia" w:eastAsiaTheme="majorEastAsia" w:hAnsiTheme="majorEastAsia"/>
          <w:sz w:val="24"/>
          <w:szCs w:val="24"/>
        </w:rPr>
      </w:pPr>
      <w:r w:rsidRPr="00865BD2">
        <w:rPr>
          <w:rFonts w:asciiTheme="majorEastAsia" w:eastAsiaTheme="majorEastAsia" w:hAnsiTheme="majorEastAsia" w:hint="eastAsia"/>
          <w:sz w:val="24"/>
          <w:szCs w:val="24"/>
        </w:rPr>
        <w:t>3、硬件时钟</w:t>
      </w:r>
      <w:r w:rsidR="00EE2D7C">
        <w:rPr>
          <w:rFonts w:asciiTheme="majorEastAsia" w:eastAsiaTheme="majorEastAsia" w:hAnsiTheme="majorEastAsia" w:hint="eastAsia"/>
          <w:sz w:val="24"/>
          <w:szCs w:val="24"/>
        </w:rPr>
        <w:t>（GM为例）</w:t>
      </w:r>
    </w:p>
    <w:p w:rsidR="00D01074" w:rsidRDefault="005E4C9B">
      <w:pPr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平台注册</w:t>
      </w:r>
    </w:p>
    <w:p w:rsidR="005066DA" w:rsidRPr="005066DA" w:rsidRDefault="003B1B79" w:rsidP="005066DA">
      <w:pPr>
        <w:rPr>
          <w:szCs w:val="21"/>
        </w:rPr>
      </w:pPr>
      <w:r>
        <w:rPr>
          <w:rFonts w:hint="eastAsia"/>
          <w:szCs w:val="21"/>
        </w:rPr>
        <w:tab/>
      </w:r>
      <w:r w:rsidR="005066DA" w:rsidRPr="005066DA">
        <w:rPr>
          <w:szCs w:val="21"/>
        </w:rPr>
        <w:t>MACHINE_START(GM, BOARD_NAME)</w:t>
      </w:r>
    </w:p>
    <w:p w:rsidR="005066DA" w:rsidRPr="005066DA" w:rsidRDefault="005066DA" w:rsidP="005066DA">
      <w:pPr>
        <w:rPr>
          <w:szCs w:val="21"/>
        </w:rPr>
      </w:pPr>
      <w:r w:rsidRPr="005066DA">
        <w:rPr>
          <w:szCs w:val="21"/>
        </w:rPr>
        <w:t xml:space="preserve">    .atag_offset    = BOOT_PARAMETER_PA_OFFSET,   //boot command line, after kernel 3.2 change as relative address</w:t>
      </w:r>
    </w:p>
    <w:p w:rsidR="005066DA" w:rsidRPr="005066DA" w:rsidRDefault="005066DA" w:rsidP="005066DA">
      <w:pPr>
        <w:rPr>
          <w:szCs w:val="21"/>
        </w:rPr>
      </w:pPr>
      <w:r w:rsidRPr="005066DA">
        <w:rPr>
          <w:szCs w:val="21"/>
        </w:rPr>
        <w:t xml:space="preserve">    .map_io         = board_map_io,</w:t>
      </w:r>
    </w:p>
    <w:p w:rsidR="005066DA" w:rsidRPr="005066DA" w:rsidRDefault="005066DA" w:rsidP="005066DA">
      <w:pPr>
        <w:rPr>
          <w:szCs w:val="21"/>
        </w:rPr>
      </w:pPr>
      <w:r w:rsidRPr="005066DA">
        <w:rPr>
          <w:szCs w:val="21"/>
        </w:rPr>
        <w:t xml:space="preserve">    .init_irq       = board_init_irq,</w:t>
      </w:r>
    </w:p>
    <w:p w:rsidR="005066DA" w:rsidRPr="005C1252" w:rsidRDefault="005066DA" w:rsidP="005066DA">
      <w:pPr>
        <w:rPr>
          <w:color w:val="0000FF"/>
          <w:szCs w:val="21"/>
        </w:rPr>
      </w:pPr>
      <w:r w:rsidRPr="005066DA">
        <w:rPr>
          <w:szCs w:val="21"/>
        </w:rPr>
        <w:t xml:space="preserve">   </w:t>
      </w:r>
      <w:r w:rsidRPr="005C1252">
        <w:rPr>
          <w:color w:val="0000FF"/>
          <w:szCs w:val="21"/>
        </w:rPr>
        <w:t xml:space="preserve"> .timer          = &amp;board_sys_timer,</w:t>
      </w:r>
    </w:p>
    <w:p w:rsidR="005066DA" w:rsidRPr="005066DA" w:rsidRDefault="005066DA" w:rsidP="005066DA">
      <w:pPr>
        <w:rPr>
          <w:szCs w:val="21"/>
        </w:rPr>
      </w:pPr>
      <w:r w:rsidRPr="005066DA">
        <w:rPr>
          <w:szCs w:val="21"/>
        </w:rPr>
        <w:t xml:space="preserve">    .fixup          = board_fixup_memory,</w:t>
      </w:r>
    </w:p>
    <w:p w:rsidR="005066DA" w:rsidRPr="005066DA" w:rsidRDefault="005066DA" w:rsidP="005066DA">
      <w:pPr>
        <w:rPr>
          <w:szCs w:val="21"/>
        </w:rPr>
      </w:pPr>
      <w:r w:rsidRPr="005066DA">
        <w:rPr>
          <w:szCs w:val="21"/>
        </w:rPr>
        <w:t xml:space="preserve">    .init_machine   = board_init_machine,</w:t>
      </w:r>
    </w:p>
    <w:p w:rsidR="005066DA" w:rsidRPr="005066DA" w:rsidRDefault="005066DA" w:rsidP="005066DA">
      <w:pPr>
        <w:rPr>
          <w:szCs w:val="21"/>
        </w:rPr>
      </w:pPr>
      <w:r w:rsidRPr="005066DA">
        <w:rPr>
          <w:szCs w:val="21"/>
        </w:rPr>
        <w:t xml:space="preserve">    .restart    = arch_reset,</w:t>
      </w:r>
    </w:p>
    <w:p w:rsidR="00EA5FDB" w:rsidRDefault="005066DA" w:rsidP="005066DA">
      <w:pPr>
        <w:rPr>
          <w:szCs w:val="21"/>
        </w:rPr>
      </w:pPr>
      <w:r w:rsidRPr="005066DA">
        <w:rPr>
          <w:szCs w:val="21"/>
        </w:rPr>
        <w:t>MACHINE_END</w:t>
      </w:r>
    </w:p>
    <w:p w:rsidR="00EA5FDB" w:rsidRDefault="004A6857">
      <w:r>
        <w:rPr>
          <w:rFonts w:hint="eastAsia"/>
          <w:szCs w:val="21"/>
        </w:rPr>
        <w:tab/>
      </w:r>
      <w:r>
        <w:rPr>
          <w:rFonts w:hint="eastAsia"/>
          <w:szCs w:val="21"/>
        </w:rPr>
        <w:t>上一节中的</w:t>
      </w:r>
      <w:r>
        <w:t>machine_desc</w:t>
      </w:r>
      <w:r>
        <w:rPr>
          <w:rFonts w:hint="eastAsia"/>
        </w:rPr>
        <w:t>就是该宏定义的具体值。</w:t>
      </w:r>
    </w:p>
    <w:p w:rsidR="006F10F3" w:rsidRPr="006F10F3" w:rsidRDefault="006F10F3" w:rsidP="006F10F3">
      <w:pPr>
        <w:rPr>
          <w:szCs w:val="21"/>
        </w:rPr>
      </w:pPr>
      <w:r w:rsidRPr="006F10F3">
        <w:rPr>
          <w:szCs w:val="21"/>
        </w:rPr>
        <w:t xml:space="preserve">struct sys_timer </w:t>
      </w:r>
      <w:r w:rsidRPr="00870D35">
        <w:rPr>
          <w:color w:val="0000FF"/>
          <w:szCs w:val="21"/>
        </w:rPr>
        <w:t>board_sys_timer</w:t>
      </w:r>
      <w:r w:rsidRPr="006F10F3">
        <w:rPr>
          <w:szCs w:val="21"/>
        </w:rPr>
        <w:t xml:space="preserve"> = {</w:t>
      </w:r>
    </w:p>
    <w:p w:rsidR="006F10F3" w:rsidRPr="006F10F3" w:rsidRDefault="006F10F3" w:rsidP="006F10F3">
      <w:pPr>
        <w:rPr>
          <w:szCs w:val="21"/>
        </w:rPr>
      </w:pPr>
      <w:r w:rsidRPr="006F10F3">
        <w:rPr>
          <w:szCs w:val="21"/>
        </w:rPr>
        <w:t xml:space="preserve">    .init   = board_sys_timer_init,</w:t>
      </w:r>
      <w:r w:rsidR="00EC245D">
        <w:rPr>
          <w:rFonts w:hint="eastAsia"/>
          <w:szCs w:val="21"/>
        </w:rPr>
        <w:t xml:space="preserve"> </w:t>
      </w:r>
      <w:r w:rsidR="005D6038">
        <w:rPr>
          <w:rFonts w:hint="eastAsia"/>
          <w:szCs w:val="21"/>
        </w:rPr>
        <w:tab/>
      </w:r>
      <w:r w:rsidR="00EC245D">
        <w:rPr>
          <w:rFonts w:hint="eastAsia"/>
          <w:szCs w:val="21"/>
        </w:rPr>
        <w:t>//</w:t>
      </w:r>
      <w:r w:rsidR="00253F8A">
        <w:rPr>
          <w:rFonts w:hint="eastAsia"/>
          <w:szCs w:val="21"/>
        </w:rPr>
        <w:t>硬件定时器</w:t>
      </w:r>
      <w:r w:rsidR="00FD1060">
        <w:rPr>
          <w:rFonts w:hint="eastAsia"/>
          <w:szCs w:val="21"/>
        </w:rPr>
        <w:t>初始化函数</w:t>
      </w:r>
    </w:p>
    <w:p w:rsidR="006F10F3" w:rsidRDefault="006F10F3" w:rsidP="006F10F3">
      <w:pPr>
        <w:rPr>
          <w:szCs w:val="21"/>
        </w:rPr>
      </w:pPr>
      <w:r w:rsidRPr="006F10F3">
        <w:rPr>
          <w:szCs w:val="21"/>
        </w:rPr>
        <w:t>};</w:t>
      </w:r>
    </w:p>
    <w:p w:rsidR="00556749" w:rsidRDefault="006930BF">
      <w:pPr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定时器初始化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static struct fttmr010_clockevent </w:t>
      </w:r>
      <w:r w:rsidRPr="00130039">
        <w:rPr>
          <w:color w:val="0000FF"/>
          <w:szCs w:val="21"/>
        </w:rPr>
        <w:t>fttmr010_0_clockevent</w:t>
      </w:r>
      <w:r w:rsidRPr="002E1D51">
        <w:rPr>
          <w:szCs w:val="21"/>
        </w:rPr>
        <w:t xml:space="preserve"> = {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    .clockevent = {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        .name   = "fttmr010:0",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        .irq    = TIMER_FTTMR010_IRQ0,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    },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    .base   = (void __iomem *)TIMER_FTTMR010_VA_BASE,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    .id = 0,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>};</w:t>
      </w:r>
    </w:p>
    <w:p w:rsidR="002E1D51" w:rsidRPr="002E1D51" w:rsidRDefault="002E1D51" w:rsidP="002E1D51">
      <w:pPr>
        <w:rPr>
          <w:szCs w:val="21"/>
        </w:rPr>
      </w:pP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static struct fttmr010_clocksource </w:t>
      </w:r>
      <w:r w:rsidRPr="00130039">
        <w:rPr>
          <w:color w:val="0000FF"/>
          <w:szCs w:val="21"/>
        </w:rPr>
        <w:t>fttmr010_1_clocksource</w:t>
      </w:r>
      <w:r w:rsidRPr="002E1D51">
        <w:rPr>
          <w:szCs w:val="21"/>
        </w:rPr>
        <w:t xml:space="preserve"> = {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    .clocksource = {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        .name   = "fttmr010:1",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    },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    .base   = (void __iomem *)TIMER_FTTMR010_VA_BASE,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    .id = 1,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>};</w:t>
      </w:r>
    </w:p>
    <w:p w:rsidR="002E1D51" w:rsidRPr="002E1D51" w:rsidRDefault="002E1D51" w:rsidP="002E1D51">
      <w:pPr>
        <w:rPr>
          <w:szCs w:val="21"/>
        </w:rPr>
      </w:pP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>static void __init board_sys_timer_init(void)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lastRenderedPageBreak/>
        <w:t>{</w:t>
      </w:r>
    </w:p>
    <w:p w:rsidR="002E1D51" w:rsidRPr="00B8220F" w:rsidRDefault="002E1D51" w:rsidP="002E1D51">
      <w:pPr>
        <w:rPr>
          <w:szCs w:val="21"/>
        </w:rPr>
      </w:pPr>
      <w:r w:rsidRPr="002E1D51">
        <w:rPr>
          <w:szCs w:val="21"/>
        </w:rPr>
        <w:t xml:space="preserve">    unsigned int pclk = pmu_get_apb0_clk();</w:t>
      </w:r>
    </w:p>
    <w:p w:rsidR="002E1D51" w:rsidRPr="002E1D51" w:rsidRDefault="002E1D51" w:rsidP="002E1D51">
      <w:pPr>
        <w:rPr>
          <w:szCs w:val="21"/>
        </w:rPr>
      </w:pP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    fttmr010_0_clockevent.freq = pclk;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    fttmr010_clockevent_init(&amp;</w:t>
      </w:r>
      <w:r w:rsidRPr="00130039">
        <w:rPr>
          <w:color w:val="0000FF"/>
          <w:szCs w:val="21"/>
        </w:rPr>
        <w:t>fttmr010_0_clockevent</w:t>
      </w:r>
      <w:r w:rsidRPr="002E1D51">
        <w:rPr>
          <w:szCs w:val="21"/>
        </w:rPr>
        <w:t>);</w:t>
      </w:r>
    </w:p>
    <w:p w:rsidR="002E1D51" w:rsidRPr="002E1D51" w:rsidRDefault="002E1D51" w:rsidP="002E1D51">
      <w:pPr>
        <w:rPr>
          <w:szCs w:val="21"/>
        </w:rPr>
      </w:pP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    fttmr010_1_clocksource.freq = pclk;</w:t>
      </w:r>
    </w:p>
    <w:p w:rsidR="002E1D51" w:rsidRPr="002E1D51" w:rsidRDefault="002E1D51" w:rsidP="002E1D51">
      <w:pPr>
        <w:rPr>
          <w:szCs w:val="21"/>
        </w:rPr>
      </w:pPr>
      <w:r w:rsidRPr="002E1D51">
        <w:rPr>
          <w:szCs w:val="21"/>
        </w:rPr>
        <w:t xml:space="preserve">    fttmr010_clocksource_init(&amp;</w:t>
      </w:r>
      <w:r w:rsidRPr="00130039">
        <w:rPr>
          <w:color w:val="0000FF"/>
          <w:szCs w:val="21"/>
        </w:rPr>
        <w:t>fttmr010_1_clocksource</w:t>
      </w:r>
      <w:r w:rsidRPr="002E1D51">
        <w:rPr>
          <w:szCs w:val="21"/>
        </w:rPr>
        <w:t>);</w:t>
      </w:r>
    </w:p>
    <w:p w:rsidR="00DE3A68" w:rsidRDefault="002E1D51" w:rsidP="002E1D51">
      <w:pPr>
        <w:rPr>
          <w:szCs w:val="21"/>
        </w:rPr>
      </w:pPr>
      <w:r w:rsidRPr="002E1D51">
        <w:rPr>
          <w:szCs w:val="21"/>
        </w:rPr>
        <w:t>}</w:t>
      </w:r>
    </w:p>
    <w:p w:rsidR="00655787" w:rsidRDefault="009A3C65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该函数主要完成</w:t>
      </w:r>
      <w:r>
        <w:rPr>
          <w:rFonts w:hint="eastAsia"/>
          <w:szCs w:val="21"/>
        </w:rPr>
        <w:t>clockevent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clocksource</w:t>
      </w:r>
      <w:r>
        <w:rPr>
          <w:rFonts w:hint="eastAsia"/>
          <w:szCs w:val="21"/>
        </w:rPr>
        <w:t>的定时器初始化</w:t>
      </w:r>
      <w:r w:rsidR="00B83584">
        <w:rPr>
          <w:rFonts w:hint="eastAsia"/>
          <w:szCs w:val="21"/>
        </w:rPr>
        <w:t>，从上面可以看出</w:t>
      </w:r>
      <w:r w:rsidR="00B83584">
        <w:rPr>
          <w:rFonts w:hint="eastAsia"/>
          <w:szCs w:val="21"/>
        </w:rPr>
        <w:t>timer0</w:t>
      </w:r>
      <w:r w:rsidR="00B83584">
        <w:rPr>
          <w:rFonts w:hint="eastAsia"/>
          <w:szCs w:val="21"/>
        </w:rPr>
        <w:t>用于</w:t>
      </w:r>
      <w:r w:rsidR="00FF636D">
        <w:rPr>
          <w:rFonts w:hint="eastAsia"/>
          <w:szCs w:val="21"/>
        </w:rPr>
        <w:t>clockevent</w:t>
      </w:r>
      <w:r w:rsidR="00E20026">
        <w:rPr>
          <w:rFonts w:hint="eastAsia"/>
          <w:szCs w:val="21"/>
        </w:rPr>
        <w:t>且要注册中断</w:t>
      </w:r>
      <w:r w:rsidR="00FF636D">
        <w:rPr>
          <w:rFonts w:hint="eastAsia"/>
          <w:szCs w:val="21"/>
        </w:rPr>
        <w:t>，</w:t>
      </w:r>
      <w:r w:rsidR="00FF636D">
        <w:rPr>
          <w:rFonts w:hint="eastAsia"/>
          <w:szCs w:val="21"/>
        </w:rPr>
        <w:t>timer1</w:t>
      </w:r>
      <w:r w:rsidR="00FF636D">
        <w:rPr>
          <w:rFonts w:hint="eastAsia"/>
          <w:szCs w:val="21"/>
        </w:rPr>
        <w:t>用于</w:t>
      </w:r>
      <w:r w:rsidR="00FF636D">
        <w:rPr>
          <w:rFonts w:hint="eastAsia"/>
          <w:szCs w:val="21"/>
        </w:rPr>
        <w:t>clocksource</w:t>
      </w:r>
      <w:r w:rsidR="00926007">
        <w:rPr>
          <w:rFonts w:hint="eastAsia"/>
          <w:szCs w:val="21"/>
        </w:rPr>
        <w:t>，</w:t>
      </w:r>
      <w:r w:rsidR="006F444D">
        <w:rPr>
          <w:rFonts w:hint="eastAsia"/>
          <w:szCs w:val="21"/>
        </w:rPr>
        <w:t>使用</w:t>
      </w:r>
      <w:r w:rsidR="006F444D">
        <w:rPr>
          <w:rFonts w:hint="eastAsia"/>
          <w:szCs w:val="21"/>
        </w:rPr>
        <w:t>APB0</w:t>
      </w:r>
      <w:r w:rsidR="00B8220F">
        <w:rPr>
          <w:rFonts w:hint="eastAsia"/>
          <w:szCs w:val="21"/>
        </w:rPr>
        <w:t xml:space="preserve"> clk</w:t>
      </w:r>
      <w:r w:rsidR="00B8220F">
        <w:rPr>
          <w:rFonts w:hint="eastAsia"/>
          <w:szCs w:val="21"/>
        </w:rPr>
        <w:t>为定时器时钟源</w:t>
      </w:r>
      <w:r w:rsidR="008E1A76">
        <w:rPr>
          <w:rFonts w:hint="eastAsia"/>
          <w:szCs w:val="21"/>
        </w:rPr>
        <w:t>。</w:t>
      </w:r>
    </w:p>
    <w:p w:rsidR="00655787" w:rsidRDefault="00E40DDE">
      <w:pPr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clockevent</w:t>
      </w:r>
      <w:r>
        <w:rPr>
          <w:rFonts w:hint="eastAsia"/>
          <w:szCs w:val="21"/>
        </w:rPr>
        <w:t>定时器初始化</w:t>
      </w:r>
    </w:p>
    <w:p w:rsidR="00E40DDE" w:rsidRDefault="000D149D">
      <w:pPr>
        <w:rPr>
          <w:szCs w:val="21"/>
        </w:rPr>
      </w:pPr>
      <w:r>
        <w:rPr>
          <w:rFonts w:hint="eastAsia"/>
          <w:szCs w:val="21"/>
        </w:rPr>
        <w:tab/>
      </w:r>
      <w:r w:rsidR="000F3AAF" w:rsidRPr="002E1D51">
        <w:rPr>
          <w:szCs w:val="21"/>
        </w:rPr>
        <w:t>fttmr010_clockevent_init</w:t>
      </w:r>
      <w:r w:rsidR="00D11196">
        <w:rPr>
          <w:rFonts w:hint="eastAsia"/>
          <w:szCs w:val="21"/>
        </w:rPr>
        <w:t>该函数主要实现：</w:t>
      </w:r>
      <w:r w:rsidR="00D11196">
        <w:rPr>
          <w:rFonts w:hint="eastAsia"/>
          <w:szCs w:val="21"/>
        </w:rPr>
        <w:t>timer0</w:t>
      </w:r>
      <w:r w:rsidR="00D11196">
        <w:rPr>
          <w:rFonts w:hint="eastAsia"/>
          <w:szCs w:val="21"/>
        </w:rPr>
        <w:t>寄存器配置，中断注册，</w:t>
      </w:r>
      <w:r w:rsidR="00D11196">
        <w:rPr>
          <w:rFonts w:hint="eastAsia"/>
          <w:szCs w:val="21"/>
        </w:rPr>
        <w:t>clockevent</w:t>
      </w:r>
      <w:r w:rsidR="00D11196">
        <w:rPr>
          <w:rFonts w:hint="eastAsia"/>
          <w:szCs w:val="21"/>
        </w:rPr>
        <w:t>设备数据结构初始化</w:t>
      </w:r>
      <w:r w:rsidR="00ED7390">
        <w:rPr>
          <w:rFonts w:hint="eastAsia"/>
          <w:szCs w:val="21"/>
        </w:rPr>
        <w:t>，注册</w:t>
      </w:r>
      <w:r w:rsidR="00ED7390">
        <w:rPr>
          <w:rFonts w:hint="eastAsia"/>
          <w:szCs w:val="21"/>
        </w:rPr>
        <w:t>clockevent</w:t>
      </w:r>
      <w:r w:rsidR="00ED7390">
        <w:rPr>
          <w:rFonts w:hint="eastAsia"/>
          <w:szCs w:val="21"/>
        </w:rPr>
        <w:t>设备。</w:t>
      </w:r>
    </w:p>
    <w:p w:rsidR="00E40DDE" w:rsidRDefault="00593A9D">
      <w:pPr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clocksource</w:t>
      </w:r>
      <w:r>
        <w:rPr>
          <w:rFonts w:hint="eastAsia"/>
          <w:szCs w:val="21"/>
        </w:rPr>
        <w:t>定时器初始化</w:t>
      </w:r>
    </w:p>
    <w:p w:rsidR="002E6050" w:rsidRDefault="00737F58">
      <w:pPr>
        <w:rPr>
          <w:szCs w:val="21"/>
        </w:rPr>
      </w:pPr>
      <w:r>
        <w:rPr>
          <w:rFonts w:hint="eastAsia"/>
          <w:szCs w:val="21"/>
        </w:rPr>
        <w:tab/>
      </w:r>
      <w:r w:rsidR="00CF3573">
        <w:rPr>
          <w:rFonts w:hint="eastAsia"/>
          <w:szCs w:val="21"/>
        </w:rPr>
        <w:t>初始化</w:t>
      </w:r>
      <w:r>
        <w:rPr>
          <w:rFonts w:hint="eastAsia"/>
          <w:szCs w:val="21"/>
        </w:rPr>
        <w:t>函数源码如下：</w:t>
      </w: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>void __init fttmr010_clocksource_init(struct fttmr010_clocksource *fttmr010)</w:t>
      </w: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 xml:space="preserve">{   </w:t>
      </w: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 xml:space="preserve">    struct clocksource *cs = &amp;fttmr010-&gt;clocksource;</w:t>
      </w:r>
    </w:p>
    <w:p w:rsidR="002F5298" w:rsidRDefault="002F5298" w:rsidP="008B5C6D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szCs w:val="21"/>
        </w:rPr>
        <w:t>…</w:t>
      </w: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 xml:space="preserve">    cs-&gt;rating  = 300;</w:t>
      </w:r>
      <w:r w:rsidR="00005892">
        <w:rPr>
          <w:rFonts w:hint="eastAsia"/>
          <w:szCs w:val="21"/>
        </w:rPr>
        <w:t xml:space="preserve"> //</w:t>
      </w:r>
      <w:r w:rsidR="00532ACC" w:rsidRPr="00BA3ECB">
        <w:rPr>
          <w:rFonts w:hAnsiTheme="minorEastAsia"/>
          <w:szCs w:val="21"/>
        </w:rPr>
        <w:t>时钟源精度值</w:t>
      </w: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 xml:space="preserve">    cs-&gt;read    = </w:t>
      </w:r>
      <w:r w:rsidRPr="004E7B58">
        <w:rPr>
          <w:color w:val="0000FF"/>
          <w:szCs w:val="21"/>
        </w:rPr>
        <w:t>fttmr010_clocksource_read</w:t>
      </w:r>
      <w:r w:rsidRPr="008B5C6D">
        <w:rPr>
          <w:szCs w:val="21"/>
        </w:rPr>
        <w:t>;</w:t>
      </w:r>
      <w:r w:rsidR="00930D84">
        <w:rPr>
          <w:rFonts w:hint="eastAsia"/>
          <w:szCs w:val="21"/>
        </w:rPr>
        <w:t xml:space="preserve"> //</w:t>
      </w:r>
      <w:r w:rsidR="00930D84">
        <w:rPr>
          <w:rFonts w:hint="eastAsia"/>
          <w:szCs w:val="21"/>
        </w:rPr>
        <w:t>获取计数值，系统主要调用该接口转化为系统时间</w:t>
      </w: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 xml:space="preserve">    cs-&gt;mask    = CLOCKSOURCE_MASK(32);</w:t>
      </w:r>
      <w:r w:rsidR="00C92A52">
        <w:rPr>
          <w:rFonts w:hint="eastAsia"/>
          <w:szCs w:val="21"/>
        </w:rPr>
        <w:t xml:space="preserve"> //</w:t>
      </w:r>
      <w:r w:rsidR="00C92A52">
        <w:rPr>
          <w:rFonts w:hint="eastAsia"/>
          <w:szCs w:val="21"/>
        </w:rPr>
        <w:t>计数值</w:t>
      </w:r>
      <w:r w:rsidR="00C92A52">
        <w:rPr>
          <w:rFonts w:hint="eastAsia"/>
          <w:szCs w:val="21"/>
        </w:rPr>
        <w:t>32</w:t>
      </w:r>
      <w:r w:rsidR="00C92A52">
        <w:rPr>
          <w:rFonts w:hint="eastAsia"/>
          <w:szCs w:val="21"/>
        </w:rPr>
        <w:t>位</w:t>
      </w: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 xml:space="preserve">    cs-&gt;shift   = 20;</w:t>
      </w:r>
      <w:r w:rsidR="00DC3DEC">
        <w:rPr>
          <w:rFonts w:hint="eastAsia"/>
          <w:szCs w:val="21"/>
        </w:rPr>
        <w:t xml:space="preserve"> //</w:t>
      </w:r>
      <w:r w:rsidR="00DC3DEC">
        <w:rPr>
          <w:rFonts w:hint="eastAsia"/>
          <w:szCs w:val="21"/>
        </w:rPr>
        <w:t>除法移位</w:t>
      </w:r>
      <w:r w:rsidR="004B0B0B">
        <w:rPr>
          <w:rFonts w:hint="eastAsia"/>
          <w:szCs w:val="21"/>
        </w:rPr>
        <w:t>，此处写死，实际可以根据</w:t>
      </w:r>
      <w:r w:rsidR="004B0B0B">
        <w:rPr>
          <w:rFonts w:hint="eastAsia"/>
          <w:szCs w:val="21"/>
        </w:rPr>
        <w:t>freq</w:t>
      </w:r>
      <w:r w:rsidR="004B0B0B">
        <w:rPr>
          <w:rFonts w:hint="eastAsia"/>
          <w:szCs w:val="21"/>
        </w:rPr>
        <w:t>自动计算出来</w:t>
      </w: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 xml:space="preserve">    cs-&gt;flags   = CLOCK_SOURCE_IS_CONTINUOUS;</w:t>
      </w: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 xml:space="preserve">    cs-&gt;mult    = clocksource_hz2mult(fttmr010-&gt;freq, cs-&gt;shift);</w:t>
      </w:r>
      <w:r w:rsidR="00414A8B">
        <w:rPr>
          <w:rFonts w:hint="eastAsia"/>
          <w:szCs w:val="21"/>
        </w:rPr>
        <w:t xml:space="preserve"> //</w:t>
      </w:r>
      <w:r w:rsidR="00853B2C">
        <w:rPr>
          <w:rFonts w:hint="eastAsia"/>
          <w:szCs w:val="21"/>
        </w:rPr>
        <w:t>根据</w:t>
      </w:r>
      <w:r w:rsidR="00414A8B">
        <w:rPr>
          <w:rFonts w:hint="eastAsia"/>
          <w:szCs w:val="21"/>
        </w:rPr>
        <w:t>shift</w:t>
      </w:r>
      <w:r w:rsidR="00414A8B">
        <w:rPr>
          <w:rFonts w:hint="eastAsia"/>
          <w:szCs w:val="21"/>
        </w:rPr>
        <w:t>计算出对应的</w:t>
      </w:r>
      <w:r w:rsidR="00414A8B">
        <w:rPr>
          <w:rFonts w:hint="eastAsia"/>
          <w:szCs w:val="21"/>
        </w:rPr>
        <w:t>mult</w:t>
      </w:r>
    </w:p>
    <w:p w:rsidR="008B5C6D" w:rsidRPr="008B5C6D" w:rsidRDefault="008B5C6D" w:rsidP="008B5C6D">
      <w:pPr>
        <w:rPr>
          <w:szCs w:val="21"/>
        </w:rPr>
      </w:pP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 xml:space="preserve">    /*</w:t>
      </w:r>
      <w:r w:rsidR="00FA72C4">
        <w:rPr>
          <w:rFonts w:hint="eastAsia"/>
          <w:szCs w:val="21"/>
        </w:rPr>
        <w:t xml:space="preserve"> </w:t>
      </w:r>
      <w:r w:rsidR="00B46A63">
        <w:rPr>
          <w:rFonts w:hint="eastAsia"/>
          <w:szCs w:val="21"/>
        </w:rPr>
        <w:t>初始化定时器</w:t>
      </w:r>
      <w:r w:rsidR="00B46A63">
        <w:rPr>
          <w:rFonts w:hint="eastAsia"/>
          <w:szCs w:val="21"/>
        </w:rPr>
        <w:t>1</w:t>
      </w:r>
      <w:r w:rsidR="00CC66F9">
        <w:rPr>
          <w:rFonts w:hint="eastAsia"/>
          <w:szCs w:val="21"/>
        </w:rPr>
        <w:t>，该定时器单调递增，不产生中断</w:t>
      </w:r>
      <w:r w:rsidRPr="008B5C6D">
        <w:rPr>
          <w:szCs w:val="21"/>
        </w:rPr>
        <w:t xml:space="preserve"> */</w:t>
      </w: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 xml:space="preserve">    fttmr010_disable(fttmr010-&gt;base, fttmr010-&gt;id);</w:t>
      </w: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 xml:space="preserve">    fttmr010_set_match1(fttmr010-&gt;base, fttmr010-&gt;id, 0);</w:t>
      </w: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 xml:space="preserve">    fttmr010_set_match2(fttmr010-&gt;base, fttmr010-&gt;id, 0);</w:t>
      </w: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 xml:space="preserve">    fttmr010_set_reload(fttmr010-&gt;base, fttmr010-&gt;id, 0xffffffff);</w:t>
      </w: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 xml:space="preserve">    fttmr010_set_counter(fttmr010-&gt;base, fttmr010-&gt;id, 0xffffffff);</w:t>
      </w: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 xml:space="preserve">    fttmr010_enable_noirq(fttmr010-&gt;base, fttmr010-&gt;id);</w:t>
      </w:r>
    </w:p>
    <w:p w:rsidR="008B5C6D" w:rsidRPr="008B5C6D" w:rsidRDefault="008B5C6D" w:rsidP="008B5C6D">
      <w:pPr>
        <w:rPr>
          <w:szCs w:val="21"/>
        </w:rPr>
      </w:pPr>
    </w:p>
    <w:p w:rsidR="008B5C6D" w:rsidRPr="008B5C6D" w:rsidRDefault="008B5C6D" w:rsidP="008B5C6D">
      <w:pPr>
        <w:rPr>
          <w:szCs w:val="21"/>
        </w:rPr>
      </w:pPr>
      <w:r w:rsidRPr="008B5C6D">
        <w:rPr>
          <w:szCs w:val="21"/>
        </w:rPr>
        <w:t xml:space="preserve">    clocksource_register(cs);</w:t>
      </w:r>
      <w:r w:rsidR="00C00E27">
        <w:rPr>
          <w:rFonts w:hint="eastAsia"/>
          <w:szCs w:val="21"/>
        </w:rPr>
        <w:t xml:space="preserve"> //</w:t>
      </w:r>
      <w:r w:rsidR="00C00E27">
        <w:rPr>
          <w:rFonts w:hint="eastAsia"/>
          <w:szCs w:val="21"/>
        </w:rPr>
        <w:t>注册</w:t>
      </w:r>
      <w:r w:rsidR="00757204">
        <w:rPr>
          <w:rFonts w:hint="eastAsia"/>
          <w:szCs w:val="21"/>
        </w:rPr>
        <w:t>clocksource</w:t>
      </w:r>
      <w:r w:rsidR="00757204">
        <w:rPr>
          <w:rFonts w:hint="eastAsia"/>
          <w:szCs w:val="21"/>
        </w:rPr>
        <w:t>设备</w:t>
      </w:r>
    </w:p>
    <w:p w:rsidR="00737F58" w:rsidRDefault="008B5C6D" w:rsidP="008B5C6D">
      <w:pPr>
        <w:rPr>
          <w:szCs w:val="21"/>
        </w:rPr>
      </w:pPr>
      <w:r w:rsidRPr="008B5C6D">
        <w:rPr>
          <w:szCs w:val="21"/>
        </w:rPr>
        <w:t>}</w:t>
      </w:r>
    </w:p>
    <w:p w:rsidR="009847A7" w:rsidRDefault="009847A7" w:rsidP="008B5C6D">
      <w:pPr>
        <w:rPr>
          <w:szCs w:val="21"/>
        </w:rPr>
      </w:pPr>
    </w:p>
    <w:p w:rsidR="00BD4530" w:rsidRDefault="00BE4E19" w:rsidP="001615E2">
      <w:pPr>
        <w:rPr>
          <w:szCs w:val="21"/>
        </w:rPr>
      </w:pPr>
      <w:r>
        <w:rPr>
          <w:rFonts w:hint="eastAsia"/>
          <w:szCs w:val="21"/>
        </w:rPr>
        <w:t>以下函数主要返回定时器的计数值</w:t>
      </w:r>
    </w:p>
    <w:p w:rsidR="001615E2" w:rsidRPr="001615E2" w:rsidRDefault="001615E2" w:rsidP="001615E2">
      <w:pPr>
        <w:rPr>
          <w:szCs w:val="21"/>
        </w:rPr>
      </w:pPr>
      <w:r w:rsidRPr="001615E2">
        <w:rPr>
          <w:szCs w:val="21"/>
        </w:rPr>
        <w:t>static cycle_t fttmr010_clocksource_read(struct clocksource *cs)</w:t>
      </w:r>
    </w:p>
    <w:p w:rsidR="001615E2" w:rsidRPr="001615E2" w:rsidRDefault="001615E2" w:rsidP="001615E2">
      <w:pPr>
        <w:rPr>
          <w:szCs w:val="21"/>
        </w:rPr>
      </w:pPr>
      <w:r w:rsidRPr="001615E2">
        <w:rPr>
          <w:szCs w:val="21"/>
        </w:rPr>
        <w:t>{</w:t>
      </w:r>
    </w:p>
    <w:p w:rsidR="001615E2" w:rsidRPr="001615E2" w:rsidRDefault="001615E2" w:rsidP="001615E2">
      <w:pPr>
        <w:rPr>
          <w:szCs w:val="21"/>
        </w:rPr>
      </w:pPr>
      <w:r w:rsidRPr="001615E2">
        <w:rPr>
          <w:szCs w:val="21"/>
        </w:rPr>
        <w:t xml:space="preserve">    struct fttmr010_clocksource *fttmr010;</w:t>
      </w:r>
    </w:p>
    <w:p w:rsidR="001615E2" w:rsidRPr="001615E2" w:rsidRDefault="001615E2" w:rsidP="001615E2">
      <w:pPr>
        <w:rPr>
          <w:szCs w:val="21"/>
        </w:rPr>
      </w:pPr>
      <w:r w:rsidRPr="001615E2">
        <w:rPr>
          <w:szCs w:val="21"/>
        </w:rPr>
        <w:lastRenderedPageBreak/>
        <w:t xml:space="preserve">    cycle_t counter;</w:t>
      </w:r>
    </w:p>
    <w:p w:rsidR="001615E2" w:rsidRPr="001615E2" w:rsidRDefault="001615E2" w:rsidP="001615E2">
      <w:pPr>
        <w:rPr>
          <w:szCs w:val="21"/>
        </w:rPr>
      </w:pPr>
      <w:r w:rsidRPr="001615E2">
        <w:rPr>
          <w:szCs w:val="21"/>
        </w:rPr>
        <w:t xml:space="preserve">    </w:t>
      </w:r>
    </w:p>
    <w:p w:rsidR="001615E2" w:rsidRPr="001615E2" w:rsidRDefault="001615E2" w:rsidP="001615E2">
      <w:pPr>
        <w:rPr>
          <w:szCs w:val="21"/>
        </w:rPr>
      </w:pPr>
      <w:r w:rsidRPr="001615E2">
        <w:rPr>
          <w:szCs w:val="21"/>
        </w:rPr>
        <w:t xml:space="preserve">    fttmr010 = container_of(cs, struct fttmr010_clocksource, clocksource);</w:t>
      </w:r>
    </w:p>
    <w:p w:rsidR="001615E2" w:rsidRPr="001615E2" w:rsidRDefault="001615E2" w:rsidP="001615E2">
      <w:pPr>
        <w:rPr>
          <w:szCs w:val="21"/>
        </w:rPr>
      </w:pPr>
      <w:r w:rsidRPr="001615E2">
        <w:rPr>
          <w:szCs w:val="21"/>
        </w:rPr>
        <w:t xml:space="preserve">    counter = fttmr010_get_counter(fttmr010-&gt;base, fttmr010-&gt;id);</w:t>
      </w:r>
    </w:p>
    <w:p w:rsidR="001615E2" w:rsidRPr="001615E2" w:rsidRDefault="001615E2" w:rsidP="001615E2">
      <w:pPr>
        <w:rPr>
          <w:szCs w:val="21"/>
        </w:rPr>
      </w:pPr>
      <w:r w:rsidRPr="001615E2">
        <w:rPr>
          <w:szCs w:val="21"/>
        </w:rPr>
        <w:t xml:space="preserve">    return ~counter;</w:t>
      </w:r>
      <w:r w:rsidR="00E9061D">
        <w:rPr>
          <w:rFonts w:hint="eastAsia"/>
          <w:szCs w:val="21"/>
        </w:rPr>
        <w:t xml:space="preserve"> </w:t>
      </w:r>
    </w:p>
    <w:p w:rsidR="00504F6A" w:rsidRDefault="001615E2" w:rsidP="001615E2">
      <w:pPr>
        <w:rPr>
          <w:szCs w:val="21"/>
        </w:rPr>
      </w:pPr>
      <w:r w:rsidRPr="001615E2">
        <w:rPr>
          <w:szCs w:val="21"/>
        </w:rPr>
        <w:t>}</w:t>
      </w:r>
    </w:p>
    <w:p w:rsidR="001615E2" w:rsidRDefault="001615E2">
      <w:pPr>
        <w:rPr>
          <w:szCs w:val="21"/>
        </w:rPr>
      </w:pPr>
    </w:p>
    <w:p w:rsidR="00805C05" w:rsidRPr="00406432" w:rsidRDefault="00805C05" w:rsidP="00406432">
      <w:pPr>
        <w:pStyle w:val="1"/>
        <w:rPr>
          <w:rFonts w:asciiTheme="majorEastAsia" w:eastAsiaTheme="majorEastAsia" w:hAnsiTheme="majorEastAsia"/>
          <w:sz w:val="24"/>
          <w:szCs w:val="24"/>
        </w:rPr>
      </w:pPr>
      <w:r w:rsidRPr="00406432">
        <w:rPr>
          <w:rFonts w:asciiTheme="majorEastAsia" w:eastAsiaTheme="majorEastAsia" w:hAnsiTheme="majorEastAsia" w:hint="eastAsia"/>
          <w:sz w:val="24"/>
          <w:szCs w:val="24"/>
        </w:rPr>
        <w:t>4、系统时间</w:t>
      </w:r>
    </w:p>
    <w:p w:rsidR="001615E2" w:rsidRDefault="000F1A15">
      <w:pPr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系统时间转化</w:t>
      </w:r>
      <w:r w:rsidR="00C41B28">
        <w:rPr>
          <w:rFonts w:hint="eastAsia"/>
          <w:szCs w:val="21"/>
        </w:rPr>
        <w:t>流程</w:t>
      </w:r>
    </w:p>
    <w:p w:rsidR="00406432" w:rsidRDefault="00C41B28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结合上面的硬件定时器，</w:t>
      </w:r>
      <w:r w:rsidR="00FD5D55">
        <w:rPr>
          <w:rFonts w:hint="eastAsia"/>
          <w:szCs w:val="21"/>
        </w:rPr>
        <w:t>其基本流程图如下：</w:t>
      </w:r>
    </w:p>
    <w:p w:rsidR="008D1211" w:rsidRDefault="008D1211"/>
    <w:p w:rsidR="00FD5D55" w:rsidRPr="00FD5D55" w:rsidRDefault="008D1211">
      <w:pPr>
        <w:rPr>
          <w:szCs w:val="21"/>
        </w:rPr>
      </w:pPr>
      <w:r>
        <w:object w:dxaOrig="8329" w:dyaOrig="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45pt;height:44.95pt" o:ole="">
            <v:imagedata r:id="rId7" o:title=""/>
          </v:shape>
          <o:OLEObject Type="Embed" ProgID="Visio.Drawing.11" ShapeID="_x0000_i1025" DrawAspect="Content" ObjectID="_1500882708" r:id="rId8"/>
        </w:object>
      </w:r>
      <w:r w:rsidR="00AD4C24">
        <w:rPr>
          <w:rFonts w:hint="eastAsia"/>
        </w:rPr>
        <w:t>2</w:t>
      </w:r>
      <w:r w:rsidR="00AD4C24">
        <w:rPr>
          <w:rFonts w:hint="eastAsia"/>
        </w:rPr>
        <w:t>、</w:t>
      </w:r>
      <w:r w:rsidR="006E480E">
        <w:rPr>
          <w:rFonts w:hint="eastAsia"/>
        </w:rPr>
        <w:t>整个</w:t>
      </w:r>
      <w:r w:rsidR="001F4C1F">
        <w:rPr>
          <w:rFonts w:hint="eastAsia"/>
        </w:rPr>
        <w:t>调用</w:t>
      </w:r>
      <w:r w:rsidR="006E480E">
        <w:rPr>
          <w:rFonts w:hint="eastAsia"/>
        </w:rPr>
        <w:t>流程</w:t>
      </w:r>
    </w:p>
    <w:p w:rsidR="00C77F3E" w:rsidRDefault="00C77F3E"/>
    <w:p w:rsidR="00C35358" w:rsidRDefault="00F62030">
      <w:r>
        <w:object w:dxaOrig="8034" w:dyaOrig="905">
          <v:shape id="_x0000_i1026" type="#_x0000_t75" style="width:402.05pt;height:44.95pt" o:ole="">
            <v:imagedata r:id="rId9" o:title=""/>
          </v:shape>
          <o:OLEObject Type="Embed" ProgID="Visio.Drawing.11" ShapeID="_x0000_i1026" DrawAspect="Content" ObjectID="_1500882709" r:id="rId10"/>
        </w:object>
      </w:r>
    </w:p>
    <w:p w:rsidR="00AB5755" w:rsidRPr="00B86B93" w:rsidRDefault="00B86B93" w:rsidP="00B86B93">
      <w:pPr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Pr="00B86B93">
        <w:rPr>
          <w:szCs w:val="21"/>
        </w:rPr>
        <w:t>timekeeping_get_ns</w:t>
      </w:r>
      <w:r w:rsidRPr="00B86B93">
        <w:rPr>
          <w:rFonts w:hint="eastAsia"/>
          <w:szCs w:val="21"/>
        </w:rPr>
        <w:t>具体实现</w:t>
      </w:r>
    </w:p>
    <w:p w:rsidR="0006331E" w:rsidRPr="0006331E" w:rsidRDefault="0006331E" w:rsidP="0006331E">
      <w:pPr>
        <w:rPr>
          <w:szCs w:val="21"/>
        </w:rPr>
      </w:pPr>
      <w:r w:rsidRPr="0006331E">
        <w:rPr>
          <w:szCs w:val="21"/>
        </w:rPr>
        <w:t>static inline s64 timekeeping_get_ns(void)</w:t>
      </w:r>
    </w:p>
    <w:p w:rsidR="0006331E" w:rsidRPr="0006331E" w:rsidRDefault="0006331E" w:rsidP="0006331E">
      <w:pPr>
        <w:rPr>
          <w:szCs w:val="21"/>
        </w:rPr>
      </w:pPr>
      <w:r w:rsidRPr="0006331E">
        <w:rPr>
          <w:szCs w:val="21"/>
        </w:rPr>
        <w:t xml:space="preserve">{       </w:t>
      </w:r>
    </w:p>
    <w:p w:rsidR="0006331E" w:rsidRPr="0006331E" w:rsidRDefault="0006331E" w:rsidP="0006331E">
      <w:pPr>
        <w:rPr>
          <w:szCs w:val="21"/>
        </w:rPr>
      </w:pPr>
      <w:r w:rsidRPr="0006331E">
        <w:rPr>
          <w:szCs w:val="21"/>
        </w:rPr>
        <w:t xml:space="preserve">    cycle_t cycle_now, cycle_delta;</w:t>
      </w:r>
    </w:p>
    <w:p w:rsidR="0006331E" w:rsidRPr="0006331E" w:rsidRDefault="0006331E" w:rsidP="0006331E">
      <w:pPr>
        <w:rPr>
          <w:szCs w:val="21"/>
        </w:rPr>
      </w:pPr>
      <w:r w:rsidRPr="0006331E">
        <w:rPr>
          <w:szCs w:val="21"/>
        </w:rPr>
        <w:t xml:space="preserve">    struct clocksource *clock;</w:t>
      </w:r>
    </w:p>
    <w:p w:rsidR="0006331E" w:rsidRPr="0006331E" w:rsidRDefault="0006331E" w:rsidP="0006331E">
      <w:pPr>
        <w:rPr>
          <w:szCs w:val="21"/>
        </w:rPr>
      </w:pPr>
      <w:r w:rsidRPr="0006331E">
        <w:rPr>
          <w:szCs w:val="21"/>
        </w:rPr>
        <w:t xml:space="preserve">        </w:t>
      </w:r>
    </w:p>
    <w:p w:rsidR="0006331E" w:rsidRPr="0006331E" w:rsidRDefault="0006331E" w:rsidP="0006331E">
      <w:pPr>
        <w:rPr>
          <w:szCs w:val="21"/>
        </w:rPr>
      </w:pPr>
      <w:r w:rsidRPr="0006331E">
        <w:rPr>
          <w:szCs w:val="21"/>
        </w:rPr>
        <w:t xml:space="preserve">    /* read clocksource: */</w:t>
      </w:r>
    </w:p>
    <w:p w:rsidR="0006331E" w:rsidRPr="0006331E" w:rsidRDefault="0006331E" w:rsidP="0006331E">
      <w:pPr>
        <w:rPr>
          <w:szCs w:val="21"/>
        </w:rPr>
      </w:pPr>
      <w:r w:rsidRPr="0006331E">
        <w:rPr>
          <w:szCs w:val="21"/>
        </w:rPr>
        <w:t xml:space="preserve">    clock = timekeeper.clock;</w:t>
      </w:r>
    </w:p>
    <w:p w:rsidR="0006331E" w:rsidRPr="0006331E" w:rsidRDefault="0006331E" w:rsidP="0006331E">
      <w:pPr>
        <w:rPr>
          <w:szCs w:val="21"/>
        </w:rPr>
      </w:pPr>
      <w:r w:rsidRPr="0006331E">
        <w:rPr>
          <w:szCs w:val="21"/>
        </w:rPr>
        <w:t xml:space="preserve">    cycle_now = </w:t>
      </w:r>
      <w:r w:rsidRPr="004361E5">
        <w:rPr>
          <w:color w:val="FF0000"/>
          <w:szCs w:val="21"/>
        </w:rPr>
        <w:t>clock-&gt;read(clock);</w:t>
      </w:r>
      <w:r w:rsidR="002C0EA7">
        <w:rPr>
          <w:rFonts w:hint="eastAsia"/>
          <w:color w:val="FF0000"/>
          <w:szCs w:val="21"/>
        </w:rPr>
        <w:t xml:space="preserve"> //</w:t>
      </w:r>
      <w:r w:rsidR="002C0EA7" w:rsidRPr="00384E4B">
        <w:rPr>
          <w:rFonts w:hint="eastAsia"/>
          <w:color w:val="FF0000"/>
          <w:szCs w:val="21"/>
        </w:rPr>
        <w:t>此处的</w:t>
      </w:r>
      <w:r w:rsidR="002C0EA7" w:rsidRPr="00384E4B">
        <w:rPr>
          <w:rFonts w:hint="eastAsia"/>
          <w:color w:val="FF0000"/>
          <w:szCs w:val="21"/>
        </w:rPr>
        <w:t>read</w:t>
      </w:r>
      <w:r w:rsidR="002C0EA7" w:rsidRPr="00384E4B">
        <w:rPr>
          <w:rFonts w:hint="eastAsia"/>
          <w:color w:val="FF0000"/>
          <w:szCs w:val="21"/>
        </w:rPr>
        <w:t>就为上面函数</w:t>
      </w:r>
      <w:r w:rsidR="00504A3E" w:rsidRPr="00384E4B">
        <w:rPr>
          <w:color w:val="FF0000"/>
          <w:szCs w:val="21"/>
        </w:rPr>
        <w:t>fttmr010_clocksource_read</w:t>
      </w:r>
    </w:p>
    <w:p w:rsidR="0006331E" w:rsidRPr="0006331E" w:rsidRDefault="0006331E" w:rsidP="0006331E">
      <w:pPr>
        <w:rPr>
          <w:szCs w:val="21"/>
        </w:rPr>
      </w:pPr>
      <w:r w:rsidRPr="0006331E">
        <w:rPr>
          <w:szCs w:val="21"/>
        </w:rPr>
        <w:t xml:space="preserve">    </w:t>
      </w:r>
    </w:p>
    <w:p w:rsidR="0006331E" w:rsidRPr="0006331E" w:rsidRDefault="0006331E" w:rsidP="0006331E">
      <w:pPr>
        <w:rPr>
          <w:szCs w:val="21"/>
        </w:rPr>
      </w:pPr>
      <w:r w:rsidRPr="0006331E">
        <w:rPr>
          <w:szCs w:val="21"/>
        </w:rPr>
        <w:t xml:space="preserve">    /* calculate the delta since the last update_wall_time: */</w:t>
      </w:r>
    </w:p>
    <w:p w:rsidR="0006331E" w:rsidRPr="0006331E" w:rsidRDefault="0006331E" w:rsidP="0006331E">
      <w:pPr>
        <w:rPr>
          <w:szCs w:val="21"/>
        </w:rPr>
      </w:pPr>
      <w:r w:rsidRPr="0006331E">
        <w:rPr>
          <w:szCs w:val="21"/>
        </w:rPr>
        <w:t xml:space="preserve">    cycle_delta = (cycle_now - clock-&gt;cycle_last) &amp; clock-&gt;mask;</w:t>
      </w:r>
    </w:p>
    <w:p w:rsidR="0006331E" w:rsidRPr="0006331E" w:rsidRDefault="0006331E" w:rsidP="0006331E">
      <w:pPr>
        <w:rPr>
          <w:szCs w:val="21"/>
        </w:rPr>
      </w:pPr>
    </w:p>
    <w:p w:rsidR="0006331E" w:rsidRPr="0006331E" w:rsidRDefault="0006331E" w:rsidP="0006331E">
      <w:pPr>
        <w:rPr>
          <w:szCs w:val="21"/>
        </w:rPr>
      </w:pPr>
      <w:r w:rsidRPr="0006331E">
        <w:rPr>
          <w:szCs w:val="21"/>
        </w:rPr>
        <w:t xml:space="preserve">    /* return delta convert to nanoseconds using ntp adjusted mult. </w:t>
      </w:r>
      <w:r w:rsidR="00BF2F1A">
        <w:rPr>
          <w:rFonts w:hint="eastAsia"/>
          <w:szCs w:val="21"/>
        </w:rPr>
        <w:t>通过这条注释也说明通过</w:t>
      </w:r>
      <w:r w:rsidR="00BF2F1A">
        <w:rPr>
          <w:rFonts w:hint="eastAsia"/>
          <w:szCs w:val="21"/>
        </w:rPr>
        <w:t>ntp</w:t>
      </w:r>
      <w:r w:rsidR="00BF2F1A">
        <w:rPr>
          <w:rFonts w:hint="eastAsia"/>
          <w:szCs w:val="21"/>
        </w:rPr>
        <w:t>可以调整</w:t>
      </w:r>
      <w:r w:rsidR="00BF2F1A">
        <w:rPr>
          <w:rFonts w:hint="eastAsia"/>
          <w:szCs w:val="21"/>
        </w:rPr>
        <w:t xml:space="preserve">mult </w:t>
      </w:r>
      <w:r w:rsidRPr="0006331E">
        <w:rPr>
          <w:szCs w:val="21"/>
        </w:rPr>
        <w:t>*/</w:t>
      </w:r>
    </w:p>
    <w:p w:rsidR="0006331E" w:rsidRPr="004A7F2D" w:rsidRDefault="0006331E" w:rsidP="0006331E">
      <w:pPr>
        <w:rPr>
          <w:color w:val="FF0000"/>
          <w:szCs w:val="21"/>
        </w:rPr>
      </w:pPr>
      <w:r w:rsidRPr="0006331E">
        <w:rPr>
          <w:szCs w:val="21"/>
        </w:rPr>
        <w:t xml:space="preserve">    return </w:t>
      </w:r>
      <w:r w:rsidRPr="00CE42BE">
        <w:rPr>
          <w:color w:val="0000FF"/>
          <w:szCs w:val="21"/>
        </w:rPr>
        <w:t>clocksource_cyc2n</w:t>
      </w:r>
      <w:r w:rsidR="00307FBC">
        <w:rPr>
          <w:color w:val="0000FF"/>
          <w:szCs w:val="21"/>
        </w:rPr>
        <w:t>s(cycle_delta, timekeeper.mult,</w:t>
      </w:r>
      <w:r w:rsidR="00307FBC">
        <w:rPr>
          <w:rFonts w:hint="eastAsia"/>
          <w:color w:val="0000FF"/>
          <w:szCs w:val="21"/>
        </w:rPr>
        <w:t xml:space="preserve"> </w:t>
      </w:r>
      <w:r w:rsidRPr="00CE42BE">
        <w:rPr>
          <w:color w:val="0000FF"/>
          <w:szCs w:val="21"/>
        </w:rPr>
        <w:t>timekeeper.shift);</w:t>
      </w:r>
      <w:r w:rsidR="00F77224">
        <w:rPr>
          <w:rFonts w:hint="eastAsia"/>
          <w:color w:val="0000FF"/>
          <w:szCs w:val="21"/>
        </w:rPr>
        <w:t xml:space="preserve"> </w:t>
      </w:r>
      <w:r w:rsidR="00F77224" w:rsidRPr="004A7F2D">
        <w:rPr>
          <w:rFonts w:hint="eastAsia"/>
          <w:color w:val="FF0000"/>
          <w:szCs w:val="21"/>
        </w:rPr>
        <w:t>//</w:t>
      </w:r>
      <w:r w:rsidR="00F77224" w:rsidRPr="004A7F2D">
        <w:rPr>
          <w:rFonts w:hint="eastAsia"/>
          <w:color w:val="FF0000"/>
          <w:szCs w:val="21"/>
        </w:rPr>
        <w:t>将定时器</w:t>
      </w:r>
      <w:r w:rsidR="00E30C89" w:rsidRPr="004A7F2D">
        <w:rPr>
          <w:rFonts w:hint="eastAsia"/>
          <w:color w:val="FF0000"/>
          <w:szCs w:val="21"/>
        </w:rPr>
        <w:t>timer1</w:t>
      </w:r>
      <w:r w:rsidR="00F77224" w:rsidRPr="004A7F2D">
        <w:rPr>
          <w:rFonts w:hint="eastAsia"/>
          <w:color w:val="FF0000"/>
          <w:szCs w:val="21"/>
        </w:rPr>
        <w:t>的</w:t>
      </w:r>
      <w:r w:rsidR="00F77224" w:rsidRPr="004A7F2D">
        <w:rPr>
          <w:rFonts w:hint="eastAsia"/>
          <w:color w:val="FF0000"/>
          <w:szCs w:val="21"/>
        </w:rPr>
        <w:t>cycle</w:t>
      </w:r>
      <w:r w:rsidR="00F77224" w:rsidRPr="004A7F2D">
        <w:rPr>
          <w:rFonts w:hint="eastAsia"/>
          <w:color w:val="FF0000"/>
          <w:szCs w:val="21"/>
        </w:rPr>
        <w:t>转化为对应的</w:t>
      </w:r>
      <w:r w:rsidR="00F77224" w:rsidRPr="004A7F2D">
        <w:rPr>
          <w:rFonts w:hint="eastAsia"/>
          <w:color w:val="FF0000"/>
          <w:szCs w:val="21"/>
        </w:rPr>
        <w:t>ns</w:t>
      </w:r>
      <w:r w:rsidR="00F77224" w:rsidRPr="004A7F2D">
        <w:rPr>
          <w:rFonts w:hint="eastAsia"/>
          <w:color w:val="FF0000"/>
          <w:szCs w:val="21"/>
        </w:rPr>
        <w:t>数</w:t>
      </w:r>
    </w:p>
    <w:p w:rsidR="00B86B93" w:rsidRDefault="0006331E" w:rsidP="0006331E">
      <w:pPr>
        <w:rPr>
          <w:szCs w:val="21"/>
        </w:rPr>
      </w:pPr>
      <w:r w:rsidRPr="0006331E">
        <w:rPr>
          <w:szCs w:val="21"/>
        </w:rPr>
        <w:t>}</w:t>
      </w:r>
    </w:p>
    <w:p w:rsidR="00B86B93" w:rsidRDefault="00B86B93" w:rsidP="00B86B93">
      <w:pPr>
        <w:rPr>
          <w:szCs w:val="21"/>
        </w:rPr>
      </w:pPr>
    </w:p>
    <w:p w:rsidR="0072522A" w:rsidRPr="00630F15" w:rsidRDefault="0072522A" w:rsidP="0072522A">
      <w:pPr>
        <w:rPr>
          <w:color w:val="0000FF"/>
          <w:szCs w:val="21"/>
        </w:rPr>
      </w:pPr>
      <w:r w:rsidRPr="00630F15">
        <w:rPr>
          <w:color w:val="0000FF"/>
          <w:szCs w:val="21"/>
        </w:rPr>
        <w:t>static inline s64 clocksource_cyc2ns(cycle_t cycles, u32 mult, u32 shift)</w:t>
      </w:r>
    </w:p>
    <w:p w:rsidR="0072522A" w:rsidRPr="00630F15" w:rsidRDefault="0072522A" w:rsidP="0072522A">
      <w:pPr>
        <w:rPr>
          <w:color w:val="0000FF"/>
          <w:szCs w:val="21"/>
        </w:rPr>
      </w:pPr>
      <w:r w:rsidRPr="00630F15">
        <w:rPr>
          <w:color w:val="0000FF"/>
          <w:szCs w:val="21"/>
        </w:rPr>
        <w:t xml:space="preserve">{   </w:t>
      </w:r>
    </w:p>
    <w:p w:rsidR="0072522A" w:rsidRPr="00630F15" w:rsidRDefault="0072522A" w:rsidP="0072522A">
      <w:pPr>
        <w:rPr>
          <w:color w:val="0000FF"/>
          <w:szCs w:val="21"/>
        </w:rPr>
      </w:pPr>
      <w:r w:rsidRPr="00630F15">
        <w:rPr>
          <w:color w:val="0000FF"/>
          <w:szCs w:val="21"/>
        </w:rPr>
        <w:t xml:space="preserve">    return ((u64) cycles * mult) &gt;&gt; shift;</w:t>
      </w:r>
    </w:p>
    <w:p w:rsidR="0072522A" w:rsidRDefault="0072522A" w:rsidP="0072522A">
      <w:pPr>
        <w:rPr>
          <w:color w:val="0000FF"/>
          <w:szCs w:val="21"/>
        </w:rPr>
      </w:pPr>
      <w:r w:rsidRPr="00630F15">
        <w:rPr>
          <w:color w:val="0000FF"/>
          <w:szCs w:val="21"/>
        </w:rPr>
        <w:lastRenderedPageBreak/>
        <w:t>}</w:t>
      </w:r>
    </w:p>
    <w:p w:rsidR="00061B4B" w:rsidRPr="00191A38" w:rsidRDefault="00307FBC" w:rsidP="0072522A">
      <w:pPr>
        <w:rPr>
          <w:rFonts w:asciiTheme="minorEastAsia" w:hAnsiTheme="minorEastAsia"/>
          <w:color w:val="000000" w:themeColor="text1"/>
          <w:szCs w:val="21"/>
        </w:rPr>
      </w:pPr>
      <w:r w:rsidRPr="00191A38">
        <w:rPr>
          <w:rFonts w:asciiTheme="minorEastAsia" w:hAnsiTheme="minorEastAsia" w:hint="eastAsia"/>
          <w:color w:val="000000" w:themeColor="text1"/>
          <w:szCs w:val="21"/>
        </w:rPr>
        <w:t>这里的mult和</w:t>
      </w:r>
      <w:r w:rsidR="009A62C4" w:rsidRPr="00191A38">
        <w:rPr>
          <w:rFonts w:asciiTheme="minorEastAsia" w:hAnsiTheme="minorEastAsia" w:hint="eastAsia"/>
          <w:color w:val="000000" w:themeColor="text1"/>
          <w:szCs w:val="21"/>
        </w:rPr>
        <w:t>shift就是上面根据timer1的freq计算出来的。</w:t>
      </w:r>
    </w:p>
    <w:p w:rsidR="00BF0719" w:rsidRPr="00372744" w:rsidRDefault="00AB5C89" w:rsidP="00BF0719">
      <w:pPr>
        <w:widowControl/>
        <w:shd w:val="clear" w:color="auto" w:fill="FFFFFF"/>
        <w:spacing w:line="390" w:lineRule="atLeast"/>
        <w:jc w:val="left"/>
        <w:rPr>
          <w:rFonts w:cs="Arial"/>
          <w:color w:val="333333"/>
          <w:kern w:val="0"/>
          <w:szCs w:val="21"/>
        </w:rPr>
      </w:pPr>
      <w:r w:rsidRPr="00372744">
        <w:rPr>
          <w:color w:val="FF0000"/>
          <w:szCs w:val="21"/>
        </w:rPr>
        <w:t>T=cycles/F</w:t>
      </w:r>
      <w:r w:rsidR="000114A9" w:rsidRPr="00372744">
        <w:rPr>
          <w:color w:val="000000" w:themeColor="text1"/>
          <w:szCs w:val="21"/>
        </w:rPr>
        <w:t>:</w:t>
      </w:r>
      <w:r w:rsidR="00B10F20" w:rsidRPr="00372744">
        <w:rPr>
          <w:color w:val="000000" w:themeColor="text1"/>
          <w:szCs w:val="21"/>
        </w:rPr>
        <w:t>F</w:t>
      </w:r>
      <w:r w:rsidR="00B10F20" w:rsidRPr="00372744">
        <w:rPr>
          <w:rFonts w:hAnsiTheme="minorEastAsia"/>
          <w:color w:val="000000" w:themeColor="text1"/>
          <w:szCs w:val="21"/>
        </w:rPr>
        <w:t>为</w:t>
      </w:r>
      <w:r w:rsidR="00B10F20" w:rsidRPr="00372744">
        <w:rPr>
          <w:color w:val="000000" w:themeColor="text1"/>
          <w:szCs w:val="21"/>
        </w:rPr>
        <w:t>timer1</w:t>
      </w:r>
      <w:r w:rsidR="00B10F20" w:rsidRPr="00372744">
        <w:rPr>
          <w:rFonts w:hAnsiTheme="minorEastAsia"/>
          <w:color w:val="000000" w:themeColor="text1"/>
          <w:szCs w:val="21"/>
        </w:rPr>
        <w:t>的时钟频率，但内核一般不允许浮点运算而且影响精度，</w:t>
      </w:r>
      <w:r w:rsidR="00BF0719" w:rsidRPr="00372744">
        <w:rPr>
          <w:rFonts w:hAnsiTheme="minorEastAsia" w:cs="Arial"/>
          <w:color w:val="333333"/>
          <w:kern w:val="0"/>
          <w:szCs w:val="21"/>
        </w:rPr>
        <w:t>因此，内核使用了</w:t>
      </w:r>
      <w:r w:rsidR="00BF0719" w:rsidRPr="00372744">
        <w:rPr>
          <w:rFonts w:hAnsiTheme="minorEastAsia" w:cs="Arial"/>
          <w:color w:val="FF0000"/>
          <w:kern w:val="0"/>
          <w:szCs w:val="21"/>
        </w:rPr>
        <w:t>另外一个变通的办法，</w:t>
      </w:r>
      <w:r w:rsidR="00191A38" w:rsidRPr="00372744">
        <w:rPr>
          <w:rFonts w:hAnsiTheme="minorEastAsia" w:cs="Arial"/>
          <w:color w:val="333333"/>
          <w:kern w:val="0"/>
          <w:szCs w:val="21"/>
        </w:rPr>
        <w:t>根据时钟的频率和期望的精度</w:t>
      </w:r>
      <w:r w:rsidR="00BF0719" w:rsidRPr="00372744">
        <w:rPr>
          <w:rFonts w:hAnsiTheme="minorEastAsia" w:cs="Arial"/>
          <w:color w:val="333333"/>
          <w:kern w:val="0"/>
          <w:szCs w:val="21"/>
        </w:rPr>
        <w:t>事先计算出两个辅助常数</w:t>
      </w:r>
      <w:r w:rsidR="00BF0719" w:rsidRPr="00372744">
        <w:rPr>
          <w:rFonts w:cs="Arial"/>
          <w:color w:val="333333"/>
          <w:kern w:val="0"/>
          <w:szCs w:val="21"/>
        </w:rPr>
        <w:t>mult</w:t>
      </w:r>
      <w:r w:rsidR="00BF0719" w:rsidRPr="00372744">
        <w:rPr>
          <w:rFonts w:hAnsiTheme="minorEastAsia" w:cs="Arial"/>
          <w:color w:val="333333"/>
          <w:kern w:val="0"/>
          <w:szCs w:val="21"/>
        </w:rPr>
        <w:t>和</w:t>
      </w:r>
      <w:r w:rsidR="00BF0719" w:rsidRPr="00372744">
        <w:rPr>
          <w:rFonts w:cs="Arial"/>
          <w:color w:val="333333"/>
          <w:kern w:val="0"/>
          <w:szCs w:val="21"/>
        </w:rPr>
        <w:t>shift</w:t>
      </w:r>
      <w:r w:rsidR="00BF0719" w:rsidRPr="00372744">
        <w:rPr>
          <w:rFonts w:hAnsiTheme="minorEastAsia" w:cs="Arial"/>
          <w:color w:val="333333"/>
          <w:kern w:val="0"/>
          <w:szCs w:val="21"/>
        </w:rPr>
        <w:t>，然后使用以下公式进行</w:t>
      </w:r>
      <w:r w:rsidR="00BF0719" w:rsidRPr="00372744">
        <w:rPr>
          <w:rFonts w:cs="Arial"/>
          <w:color w:val="333333"/>
          <w:kern w:val="0"/>
          <w:szCs w:val="21"/>
        </w:rPr>
        <w:t>cycle</w:t>
      </w:r>
      <w:r w:rsidR="00BF0719" w:rsidRPr="00372744">
        <w:rPr>
          <w:rFonts w:hAnsiTheme="minorEastAsia" w:cs="Arial"/>
          <w:color w:val="333333"/>
          <w:kern w:val="0"/>
          <w:szCs w:val="21"/>
        </w:rPr>
        <w:t>和</w:t>
      </w:r>
      <w:r w:rsidR="00BF0719" w:rsidRPr="00372744">
        <w:rPr>
          <w:rFonts w:cs="Arial"/>
          <w:color w:val="333333"/>
          <w:kern w:val="0"/>
          <w:szCs w:val="21"/>
        </w:rPr>
        <w:t>t</w:t>
      </w:r>
      <w:r w:rsidR="00BF0719" w:rsidRPr="00372744">
        <w:rPr>
          <w:rFonts w:hAnsiTheme="minorEastAsia" w:cs="Arial"/>
          <w:color w:val="333333"/>
          <w:kern w:val="0"/>
          <w:szCs w:val="21"/>
        </w:rPr>
        <w:t>的转换：</w:t>
      </w:r>
    </w:p>
    <w:p w:rsidR="00BF0719" w:rsidRPr="00372744" w:rsidRDefault="00BF0719" w:rsidP="00BF0719">
      <w:pPr>
        <w:widowControl/>
        <w:shd w:val="clear" w:color="auto" w:fill="FFFFFF"/>
        <w:spacing w:line="390" w:lineRule="atLeast"/>
        <w:jc w:val="left"/>
        <w:rPr>
          <w:rFonts w:cs="Arial"/>
          <w:color w:val="333333"/>
          <w:kern w:val="0"/>
          <w:szCs w:val="21"/>
        </w:rPr>
      </w:pPr>
      <w:r w:rsidRPr="00372744">
        <w:rPr>
          <w:rFonts w:cs="Arial"/>
          <w:color w:val="333333"/>
          <w:kern w:val="0"/>
          <w:szCs w:val="21"/>
        </w:rPr>
        <w:t>t = (cycle * mult) &gt;&gt; shift;</w:t>
      </w:r>
    </w:p>
    <w:p w:rsidR="00BF0719" w:rsidRPr="00372744" w:rsidRDefault="00BF0719" w:rsidP="00BF0719">
      <w:pPr>
        <w:widowControl/>
        <w:shd w:val="clear" w:color="auto" w:fill="FFFFFF"/>
        <w:spacing w:line="390" w:lineRule="atLeast"/>
        <w:jc w:val="left"/>
        <w:rPr>
          <w:rFonts w:cs="Arial"/>
          <w:color w:val="333333"/>
          <w:kern w:val="0"/>
          <w:szCs w:val="21"/>
        </w:rPr>
      </w:pPr>
      <w:r w:rsidRPr="00372744">
        <w:rPr>
          <w:rFonts w:hAnsiTheme="minorEastAsia" w:cs="Arial"/>
          <w:color w:val="333333"/>
          <w:kern w:val="0"/>
          <w:szCs w:val="21"/>
        </w:rPr>
        <w:t>只要我们保证</w:t>
      </w:r>
      <w:r w:rsidR="00113C19" w:rsidRPr="00372744">
        <w:rPr>
          <w:rFonts w:hAnsiTheme="minorEastAsia" w:cs="Arial"/>
          <w:color w:val="333333"/>
          <w:kern w:val="0"/>
          <w:szCs w:val="21"/>
        </w:rPr>
        <w:t>以下计算无限接近</w:t>
      </w:r>
      <w:r w:rsidR="00113C19" w:rsidRPr="00372744">
        <w:rPr>
          <w:rFonts w:cs="Arial"/>
          <w:color w:val="333333"/>
          <w:kern w:val="0"/>
          <w:szCs w:val="21"/>
        </w:rPr>
        <w:t>F</w:t>
      </w:r>
      <w:r w:rsidR="00113C19" w:rsidRPr="00372744">
        <w:rPr>
          <w:rFonts w:hAnsiTheme="minorEastAsia" w:cs="Arial"/>
          <w:color w:val="333333"/>
          <w:kern w:val="0"/>
          <w:szCs w:val="21"/>
        </w:rPr>
        <w:t>就可以保证精度</w:t>
      </w:r>
    </w:p>
    <w:p w:rsidR="00BF0719" w:rsidRPr="00372744" w:rsidRDefault="00BF0719" w:rsidP="00BF0719">
      <w:pPr>
        <w:widowControl/>
        <w:shd w:val="clear" w:color="auto" w:fill="FFFFFF"/>
        <w:spacing w:line="390" w:lineRule="atLeast"/>
        <w:jc w:val="left"/>
        <w:rPr>
          <w:rFonts w:cs="Arial"/>
          <w:color w:val="333333"/>
          <w:kern w:val="0"/>
          <w:szCs w:val="21"/>
        </w:rPr>
      </w:pPr>
      <w:r w:rsidRPr="00372744">
        <w:rPr>
          <w:rFonts w:cs="Arial"/>
          <w:color w:val="333333"/>
          <w:kern w:val="0"/>
          <w:szCs w:val="21"/>
        </w:rPr>
        <w:t>F = (1 &lt;&lt; shift) / mult;</w:t>
      </w:r>
    </w:p>
    <w:p w:rsidR="00EF1CD0" w:rsidRDefault="00EF1CD0" w:rsidP="0072522A">
      <w:pPr>
        <w:rPr>
          <w:color w:val="000000" w:themeColor="text1"/>
          <w:szCs w:val="21"/>
        </w:rPr>
      </w:pPr>
    </w:p>
    <w:p w:rsidR="00AD3AE8" w:rsidRPr="004D79E6" w:rsidRDefault="00AD3AE8" w:rsidP="004D79E6">
      <w:pPr>
        <w:pStyle w:val="1"/>
        <w:rPr>
          <w:rFonts w:asciiTheme="majorEastAsia" w:eastAsiaTheme="majorEastAsia" w:hAnsiTheme="majorEastAsia"/>
          <w:sz w:val="24"/>
          <w:szCs w:val="24"/>
        </w:rPr>
      </w:pPr>
      <w:r w:rsidRPr="004D79E6">
        <w:rPr>
          <w:rFonts w:asciiTheme="majorEastAsia" w:eastAsiaTheme="majorEastAsia" w:hAnsiTheme="majorEastAsia" w:hint="eastAsia"/>
          <w:sz w:val="24"/>
          <w:szCs w:val="24"/>
        </w:rPr>
        <w:t>5、时间修正</w:t>
      </w:r>
    </w:p>
    <w:p w:rsidR="005C7FA6" w:rsidRPr="00372744" w:rsidRDefault="006852DA" w:rsidP="005C7FA6">
      <w:pPr>
        <w:widowControl/>
        <w:shd w:val="clear" w:color="auto" w:fill="FFFFFF"/>
        <w:spacing w:line="390" w:lineRule="atLeast"/>
        <w:jc w:val="left"/>
        <w:rPr>
          <w:rFonts w:cs="Arial"/>
          <w:color w:val="333333"/>
          <w:kern w:val="0"/>
          <w:szCs w:val="21"/>
        </w:rPr>
      </w:pPr>
      <w:r>
        <w:rPr>
          <w:rFonts w:hint="eastAsia"/>
          <w:szCs w:val="21"/>
        </w:rPr>
        <w:tab/>
      </w:r>
      <w:r w:rsidR="005C7FA6">
        <w:rPr>
          <w:rFonts w:hint="eastAsia"/>
          <w:szCs w:val="21"/>
        </w:rPr>
        <w:t>公式</w:t>
      </w:r>
      <w:r w:rsidR="00A54804">
        <w:rPr>
          <w:rFonts w:hint="eastAsia"/>
          <w:szCs w:val="21"/>
        </w:rPr>
        <w:t>：</w:t>
      </w:r>
      <w:r w:rsidR="00DF0815">
        <w:rPr>
          <w:rFonts w:cs="Arial"/>
          <w:color w:val="333333"/>
          <w:kern w:val="0"/>
          <w:szCs w:val="21"/>
        </w:rPr>
        <w:t>t = (cycle * mult) &gt;&gt; shift</w:t>
      </w:r>
      <w:r w:rsidR="00DF0815">
        <w:rPr>
          <w:rFonts w:cs="Arial" w:hint="eastAsia"/>
          <w:color w:val="333333"/>
          <w:kern w:val="0"/>
          <w:szCs w:val="21"/>
        </w:rPr>
        <w:t>，误差来源：</w:t>
      </w:r>
      <w:r w:rsidR="00DF0815">
        <w:rPr>
          <w:rFonts w:cs="Arial" w:hint="eastAsia"/>
          <w:color w:val="333333"/>
          <w:kern w:val="0"/>
          <w:szCs w:val="21"/>
        </w:rPr>
        <w:t>timer</w:t>
      </w:r>
      <w:r w:rsidR="00DF0815">
        <w:rPr>
          <w:rFonts w:cs="Arial" w:hint="eastAsia"/>
          <w:color w:val="333333"/>
          <w:kern w:val="0"/>
          <w:szCs w:val="21"/>
        </w:rPr>
        <w:t>定时器</w:t>
      </w:r>
      <w:r w:rsidR="001D5ADA">
        <w:rPr>
          <w:rFonts w:cs="Arial" w:hint="eastAsia"/>
          <w:color w:val="333333"/>
          <w:kern w:val="0"/>
          <w:szCs w:val="21"/>
        </w:rPr>
        <w:t>本身精</w:t>
      </w:r>
      <w:r w:rsidR="00DF0815">
        <w:rPr>
          <w:rFonts w:cs="Arial" w:hint="eastAsia"/>
          <w:color w:val="333333"/>
          <w:kern w:val="0"/>
          <w:szCs w:val="21"/>
        </w:rPr>
        <w:t>确度</w:t>
      </w:r>
      <w:r w:rsidR="00DF0815">
        <w:rPr>
          <w:rFonts w:cs="Arial" w:hint="eastAsia"/>
          <w:color w:val="333333"/>
          <w:kern w:val="0"/>
          <w:szCs w:val="21"/>
        </w:rPr>
        <w:t>cycle</w:t>
      </w:r>
      <w:r w:rsidR="00DF0815">
        <w:rPr>
          <w:rFonts w:cs="Arial" w:hint="eastAsia"/>
          <w:color w:val="333333"/>
          <w:kern w:val="0"/>
          <w:szCs w:val="21"/>
        </w:rPr>
        <w:t>及</w:t>
      </w:r>
      <w:r w:rsidR="00043E7B">
        <w:rPr>
          <w:rFonts w:cs="Arial" w:hint="eastAsia"/>
          <w:color w:val="333333"/>
          <w:kern w:val="0"/>
          <w:szCs w:val="21"/>
        </w:rPr>
        <w:t>mult</w:t>
      </w:r>
      <w:r w:rsidR="00043E7B">
        <w:rPr>
          <w:rFonts w:cs="Arial" w:hint="eastAsia"/>
          <w:color w:val="333333"/>
          <w:kern w:val="0"/>
          <w:szCs w:val="21"/>
        </w:rPr>
        <w:t>和</w:t>
      </w:r>
      <w:r w:rsidR="00043E7B">
        <w:rPr>
          <w:rFonts w:cs="Arial" w:hint="eastAsia"/>
          <w:color w:val="333333"/>
          <w:kern w:val="0"/>
          <w:szCs w:val="21"/>
        </w:rPr>
        <w:t>shift</w:t>
      </w:r>
      <w:r w:rsidR="00043E7B">
        <w:rPr>
          <w:rFonts w:cs="Arial" w:hint="eastAsia"/>
          <w:color w:val="333333"/>
          <w:kern w:val="0"/>
          <w:szCs w:val="21"/>
        </w:rPr>
        <w:t>的精确度</w:t>
      </w:r>
      <w:r w:rsidR="005207B7">
        <w:rPr>
          <w:rFonts w:cs="Arial" w:hint="eastAsia"/>
          <w:color w:val="333333"/>
          <w:kern w:val="0"/>
          <w:szCs w:val="21"/>
        </w:rPr>
        <w:t>。</w:t>
      </w:r>
      <w:r w:rsidR="004265D1">
        <w:rPr>
          <w:rFonts w:cs="Arial" w:hint="eastAsia"/>
          <w:color w:val="333333"/>
          <w:kern w:val="0"/>
          <w:szCs w:val="21"/>
        </w:rPr>
        <w:t>下面以</w:t>
      </w:r>
      <w:r w:rsidR="004265D1">
        <w:rPr>
          <w:rFonts w:cs="Arial" w:hint="eastAsia"/>
          <w:color w:val="333333"/>
          <w:kern w:val="0"/>
          <w:szCs w:val="21"/>
        </w:rPr>
        <w:t>GM8286</w:t>
      </w:r>
      <w:r w:rsidR="004265D1">
        <w:rPr>
          <w:rFonts w:cs="Arial" w:hint="eastAsia"/>
          <w:color w:val="333333"/>
          <w:kern w:val="0"/>
          <w:szCs w:val="21"/>
        </w:rPr>
        <w:t>为例</w:t>
      </w:r>
      <w:r w:rsidR="0035633F">
        <w:rPr>
          <w:rFonts w:cs="Arial" w:hint="eastAsia"/>
          <w:color w:val="333333"/>
          <w:kern w:val="0"/>
          <w:szCs w:val="21"/>
        </w:rPr>
        <w:t>。</w:t>
      </w:r>
    </w:p>
    <w:p w:rsidR="00AD3AE8" w:rsidRDefault="00DB12D1" w:rsidP="00B86B93">
      <w:pPr>
        <w:rPr>
          <w:szCs w:val="21"/>
        </w:rPr>
      </w:pPr>
      <w:r>
        <w:rPr>
          <w:rFonts w:hint="eastAsia"/>
          <w:szCs w:val="21"/>
        </w:rPr>
        <w:tab/>
      </w:r>
      <w:r w:rsidR="0099042F">
        <w:rPr>
          <w:rFonts w:hint="eastAsia"/>
          <w:szCs w:val="21"/>
        </w:rPr>
        <w:t>f</w:t>
      </w:r>
      <w:r w:rsidR="00C7303A">
        <w:rPr>
          <w:szCs w:val="21"/>
        </w:rPr>
        <w:t>req</w:t>
      </w:r>
      <w:r w:rsidR="00C7303A">
        <w:rPr>
          <w:rFonts w:hint="eastAsia"/>
          <w:szCs w:val="21"/>
        </w:rPr>
        <w:t>=</w:t>
      </w:r>
      <w:r w:rsidR="00C7303A">
        <w:rPr>
          <w:szCs w:val="21"/>
        </w:rPr>
        <w:t>41500000</w:t>
      </w:r>
      <w:r w:rsidR="001F2D8A">
        <w:rPr>
          <w:rFonts w:hint="eastAsia"/>
          <w:szCs w:val="21"/>
        </w:rPr>
        <w:t>时</w:t>
      </w:r>
      <w:r w:rsidR="00C7303A">
        <w:rPr>
          <w:rFonts w:hint="eastAsia"/>
          <w:szCs w:val="21"/>
        </w:rPr>
        <w:t>，</w:t>
      </w:r>
      <w:r w:rsidR="00B772AB">
        <w:rPr>
          <w:rFonts w:hint="eastAsia"/>
          <w:szCs w:val="21"/>
        </w:rPr>
        <w:t>得到</w:t>
      </w:r>
      <w:r w:rsidR="00303DA0" w:rsidRPr="00303DA0">
        <w:rPr>
          <w:szCs w:val="21"/>
        </w:rPr>
        <w:t>mult:4</w:t>
      </w:r>
      <w:r w:rsidR="00AE1DAC">
        <w:rPr>
          <w:szCs w:val="21"/>
        </w:rPr>
        <w:t>04270265/sift:24</w:t>
      </w:r>
      <w:r w:rsidR="009426EB">
        <w:rPr>
          <w:rFonts w:hint="eastAsia"/>
          <w:szCs w:val="21"/>
        </w:rPr>
        <w:t>。也就是说</w:t>
      </w:r>
      <w:r w:rsidR="009426EB">
        <w:rPr>
          <w:rFonts w:hint="eastAsia"/>
          <w:szCs w:val="21"/>
        </w:rPr>
        <w:t>1S=1000000000ns</w:t>
      </w:r>
      <w:r w:rsidR="009426EB">
        <w:rPr>
          <w:rFonts w:hint="eastAsia"/>
          <w:szCs w:val="21"/>
        </w:rPr>
        <w:t>需要</w:t>
      </w:r>
      <w:r w:rsidR="009426EB">
        <w:rPr>
          <w:rFonts w:hint="eastAsia"/>
          <w:szCs w:val="21"/>
        </w:rPr>
        <w:t>41500000</w:t>
      </w:r>
      <w:r w:rsidR="009426EB">
        <w:rPr>
          <w:rFonts w:hint="eastAsia"/>
          <w:szCs w:val="21"/>
        </w:rPr>
        <w:t>个时钟周期，利用上面公式</w:t>
      </w:r>
      <w:r w:rsidR="0021645C">
        <w:rPr>
          <w:rFonts w:hint="eastAsia"/>
          <w:szCs w:val="21"/>
        </w:rPr>
        <w:t>理论计算出</w:t>
      </w:r>
      <w:r w:rsidR="009426EB">
        <w:rPr>
          <w:rFonts w:hint="eastAsia"/>
          <w:szCs w:val="21"/>
        </w:rPr>
        <w:t>：</w:t>
      </w:r>
    </w:p>
    <w:p w:rsidR="001403F1" w:rsidRPr="009516D3" w:rsidRDefault="00212104" w:rsidP="009516D3">
      <w:pPr>
        <w:widowControl/>
        <w:shd w:val="clear" w:color="auto" w:fill="FFFFFF"/>
        <w:spacing w:line="390" w:lineRule="atLeast"/>
        <w:jc w:val="left"/>
        <w:rPr>
          <w:rFonts w:cs="Arial"/>
          <w:color w:val="333333"/>
          <w:kern w:val="0"/>
          <w:szCs w:val="21"/>
        </w:rPr>
      </w:pPr>
      <w:r>
        <w:rPr>
          <w:rFonts w:cs="Arial"/>
          <w:color w:val="333333"/>
          <w:kern w:val="0"/>
          <w:szCs w:val="21"/>
        </w:rPr>
        <w:t>t = (cycle * mult) &gt;&gt; shift</w:t>
      </w:r>
      <w:r>
        <w:rPr>
          <w:rFonts w:cs="Arial" w:hint="eastAsia"/>
          <w:color w:val="333333"/>
          <w:kern w:val="0"/>
          <w:szCs w:val="21"/>
        </w:rPr>
        <w:t xml:space="preserve"> =</w:t>
      </w:r>
      <w:r w:rsidR="00B563B6" w:rsidRPr="00B563B6">
        <w:rPr>
          <w:rFonts w:cs="Arial" w:hint="eastAsia"/>
          <w:color w:val="333333"/>
          <w:kern w:val="0"/>
          <w:szCs w:val="21"/>
        </w:rPr>
        <w:t>（</w:t>
      </w:r>
      <w:r w:rsidR="00B563B6" w:rsidRPr="00B563B6">
        <w:rPr>
          <w:rFonts w:cs="Arial" w:hint="eastAsia"/>
          <w:color w:val="333333"/>
          <w:kern w:val="0"/>
          <w:szCs w:val="21"/>
        </w:rPr>
        <w:t xml:space="preserve"> 41500000 * 404270265 </w:t>
      </w:r>
      <w:r w:rsidR="00B563B6" w:rsidRPr="00B563B6">
        <w:rPr>
          <w:rFonts w:cs="Arial" w:hint="eastAsia"/>
          <w:color w:val="333333"/>
          <w:kern w:val="0"/>
          <w:szCs w:val="21"/>
        </w:rPr>
        <w:t>）</w:t>
      </w:r>
      <w:r w:rsidR="00B563B6" w:rsidRPr="00B563B6">
        <w:rPr>
          <w:rFonts w:cs="Arial" w:hint="eastAsia"/>
          <w:color w:val="333333"/>
          <w:kern w:val="0"/>
          <w:szCs w:val="21"/>
        </w:rPr>
        <w:t xml:space="preserve"> &gt;&gt; 24 =</w:t>
      </w:r>
      <w:r w:rsidR="00C41B7F">
        <w:rPr>
          <w:rFonts w:cs="Arial" w:hint="eastAsia"/>
          <w:color w:val="333333"/>
          <w:kern w:val="0"/>
          <w:szCs w:val="21"/>
        </w:rPr>
        <w:t xml:space="preserve"> </w:t>
      </w:r>
      <w:r w:rsidR="003D38A0">
        <w:rPr>
          <w:rFonts w:cs="Arial" w:hint="eastAsia"/>
          <w:color w:val="333333"/>
          <w:kern w:val="0"/>
          <w:szCs w:val="21"/>
        </w:rPr>
        <w:t>999999</w:t>
      </w:r>
      <w:r w:rsidR="00B563B6" w:rsidRPr="00B563B6">
        <w:rPr>
          <w:rFonts w:cs="Arial" w:hint="eastAsia"/>
          <w:color w:val="333333"/>
          <w:kern w:val="0"/>
          <w:szCs w:val="21"/>
        </w:rPr>
        <w:t>999.85 ns</w:t>
      </w:r>
      <w:r w:rsidR="00E906C2">
        <w:rPr>
          <w:rFonts w:cs="Arial" w:hint="eastAsia"/>
          <w:color w:val="333333"/>
          <w:kern w:val="0"/>
          <w:szCs w:val="21"/>
        </w:rPr>
        <w:t>。</w:t>
      </w:r>
      <w:r w:rsidR="00AA35D1">
        <w:rPr>
          <w:rFonts w:hint="eastAsia"/>
          <w:szCs w:val="21"/>
        </w:rPr>
        <w:t>因此，每</w:t>
      </w:r>
      <w:r w:rsidR="00AA35D1">
        <w:rPr>
          <w:rFonts w:hint="eastAsia"/>
          <w:szCs w:val="21"/>
        </w:rPr>
        <w:t>S</w:t>
      </w:r>
      <w:r w:rsidR="00AA35D1">
        <w:rPr>
          <w:rFonts w:hint="eastAsia"/>
          <w:szCs w:val="21"/>
        </w:rPr>
        <w:t>偏差为</w:t>
      </w:r>
      <w:r w:rsidR="00AA35D1">
        <w:rPr>
          <w:rFonts w:hint="eastAsia"/>
          <w:szCs w:val="21"/>
        </w:rPr>
        <w:t>0.15ns</w:t>
      </w:r>
      <w:r w:rsidR="006A605D">
        <w:rPr>
          <w:rFonts w:hint="eastAsia"/>
          <w:szCs w:val="21"/>
        </w:rPr>
        <w:t>，一天才偏差</w:t>
      </w:r>
      <w:r w:rsidR="00B23968" w:rsidRPr="00B23968">
        <w:rPr>
          <w:szCs w:val="21"/>
        </w:rPr>
        <w:t>12960</w:t>
      </w:r>
      <w:r w:rsidR="00725F5C">
        <w:rPr>
          <w:rFonts w:hint="eastAsia"/>
          <w:szCs w:val="21"/>
        </w:rPr>
        <w:t>ns</w:t>
      </w:r>
      <w:r w:rsidR="00725F5C">
        <w:rPr>
          <w:rFonts w:hint="eastAsia"/>
          <w:szCs w:val="21"/>
        </w:rPr>
        <w:t>。</w:t>
      </w:r>
      <w:r w:rsidR="006F79A0">
        <w:rPr>
          <w:rFonts w:hint="eastAsia"/>
          <w:szCs w:val="21"/>
        </w:rPr>
        <w:t>实际情况：</w:t>
      </w:r>
      <w:r w:rsidR="006F79A0">
        <w:rPr>
          <w:rFonts w:hint="eastAsia"/>
          <w:szCs w:val="21"/>
        </w:rPr>
        <w:t>GM8286</w:t>
      </w:r>
      <w:r w:rsidR="006F79A0">
        <w:rPr>
          <w:rFonts w:hint="eastAsia"/>
          <w:szCs w:val="21"/>
        </w:rPr>
        <w:t>每天都偏快</w:t>
      </w:r>
      <w:r w:rsidR="006F79A0">
        <w:rPr>
          <w:rFonts w:hint="eastAsia"/>
          <w:szCs w:val="21"/>
        </w:rPr>
        <w:t>4~5S</w:t>
      </w:r>
      <w:r w:rsidR="006F79A0">
        <w:rPr>
          <w:rFonts w:hint="eastAsia"/>
          <w:szCs w:val="21"/>
        </w:rPr>
        <w:t>，</w:t>
      </w:r>
      <w:r w:rsidR="006F79A0">
        <w:rPr>
          <w:rFonts w:hint="eastAsia"/>
          <w:szCs w:val="21"/>
        </w:rPr>
        <w:t>mult</w:t>
      </w:r>
      <w:r w:rsidR="006F79A0">
        <w:rPr>
          <w:rFonts w:hint="eastAsia"/>
          <w:szCs w:val="21"/>
        </w:rPr>
        <w:t>和</w:t>
      </w:r>
      <w:r w:rsidR="006F79A0">
        <w:rPr>
          <w:rFonts w:hint="eastAsia"/>
          <w:szCs w:val="21"/>
        </w:rPr>
        <w:t>shift</w:t>
      </w:r>
      <w:r w:rsidR="006F79A0">
        <w:rPr>
          <w:rFonts w:hint="eastAsia"/>
          <w:szCs w:val="21"/>
        </w:rPr>
        <w:t>是死的，只能是</w:t>
      </w:r>
      <w:r w:rsidR="006F79A0">
        <w:rPr>
          <w:rFonts w:hint="eastAsia"/>
          <w:szCs w:val="21"/>
        </w:rPr>
        <w:t>cycle</w:t>
      </w:r>
      <w:r w:rsidR="006F79A0">
        <w:rPr>
          <w:rFonts w:hint="eastAsia"/>
          <w:szCs w:val="21"/>
        </w:rPr>
        <w:t>本身不够准确</w:t>
      </w:r>
      <w:r w:rsidR="00093635">
        <w:rPr>
          <w:rFonts w:hint="eastAsia"/>
          <w:szCs w:val="21"/>
        </w:rPr>
        <w:t>导致系统偏差较大，当然也包括其他地方引入误差。</w:t>
      </w:r>
    </w:p>
    <w:p w:rsidR="009A5B0A" w:rsidRPr="009A5B0A" w:rsidRDefault="003A35D6" w:rsidP="00230B6A">
      <w:pPr>
        <w:ind w:firstLine="420"/>
        <w:rPr>
          <w:szCs w:val="21"/>
        </w:rPr>
      </w:pPr>
      <w:r>
        <w:rPr>
          <w:rFonts w:hint="eastAsia"/>
          <w:szCs w:val="21"/>
        </w:rPr>
        <w:t>修正方法：上面说过通过</w:t>
      </w:r>
      <w:r>
        <w:rPr>
          <w:rFonts w:hint="eastAsia"/>
          <w:szCs w:val="21"/>
        </w:rPr>
        <w:t>shift</w:t>
      </w:r>
      <w:r>
        <w:rPr>
          <w:rFonts w:hint="eastAsia"/>
          <w:szCs w:val="21"/>
        </w:rPr>
        <w:t>值得到</w:t>
      </w:r>
      <w:r>
        <w:rPr>
          <w:rFonts w:hint="eastAsia"/>
          <w:szCs w:val="21"/>
        </w:rPr>
        <w:t>mult</w:t>
      </w:r>
      <w:r>
        <w:rPr>
          <w:rFonts w:hint="eastAsia"/>
          <w:szCs w:val="21"/>
        </w:rPr>
        <w:t>值，当</w:t>
      </w:r>
      <w:r>
        <w:rPr>
          <w:rFonts w:hint="eastAsia"/>
          <w:szCs w:val="21"/>
        </w:rPr>
        <w:t>cycle</w:t>
      </w:r>
      <w:r>
        <w:rPr>
          <w:rFonts w:hint="eastAsia"/>
          <w:szCs w:val="21"/>
        </w:rPr>
        <w:t>不准时通过修正</w:t>
      </w:r>
      <w:r>
        <w:rPr>
          <w:rFonts w:hint="eastAsia"/>
          <w:szCs w:val="21"/>
        </w:rPr>
        <w:t>mult</w:t>
      </w:r>
      <w:r>
        <w:rPr>
          <w:rFonts w:hint="eastAsia"/>
          <w:szCs w:val="21"/>
        </w:rPr>
        <w:t>值来达到目的：</w:t>
      </w:r>
      <w:r w:rsidR="009A5B0A" w:rsidRPr="009A5B0A">
        <w:rPr>
          <w:rFonts w:hint="eastAsia"/>
          <w:szCs w:val="21"/>
        </w:rPr>
        <w:t>频率：</w:t>
      </w:r>
      <w:r w:rsidR="009A5B0A" w:rsidRPr="009A5B0A">
        <w:rPr>
          <w:rFonts w:hint="eastAsia"/>
          <w:szCs w:val="21"/>
        </w:rPr>
        <w:t>41500000</w:t>
      </w:r>
      <w:r w:rsidR="009A5B0A" w:rsidRPr="009A5B0A">
        <w:rPr>
          <w:rFonts w:hint="eastAsia"/>
          <w:szCs w:val="21"/>
        </w:rPr>
        <w:t>，每天</w:t>
      </w:r>
      <w:r w:rsidR="00CF4AC2">
        <w:rPr>
          <w:rFonts w:hint="eastAsia"/>
          <w:szCs w:val="21"/>
        </w:rPr>
        <w:t>平均</w:t>
      </w:r>
      <w:r w:rsidR="00FE2FD9">
        <w:rPr>
          <w:rFonts w:hint="eastAsia"/>
          <w:szCs w:val="21"/>
        </w:rPr>
        <w:t>快</w:t>
      </w:r>
      <w:r w:rsidR="009A5B0A" w:rsidRPr="009A5B0A">
        <w:rPr>
          <w:rFonts w:hint="eastAsia"/>
          <w:szCs w:val="21"/>
        </w:rPr>
        <w:t>：</w:t>
      </w:r>
      <w:r w:rsidR="00CF4AC2">
        <w:rPr>
          <w:rFonts w:hint="eastAsia"/>
          <w:szCs w:val="21"/>
        </w:rPr>
        <w:t xml:space="preserve">4.67S </w:t>
      </w:r>
      <w:r w:rsidR="00CF4AC2">
        <w:rPr>
          <w:rFonts w:hint="eastAsia"/>
          <w:szCs w:val="21"/>
        </w:rPr>
        <w:t>即</w:t>
      </w:r>
      <w:r w:rsidR="0048108E">
        <w:rPr>
          <w:rFonts w:hint="eastAsia"/>
          <w:szCs w:val="21"/>
        </w:rPr>
        <w:t>每</w:t>
      </w:r>
      <w:r w:rsidR="0048108E">
        <w:rPr>
          <w:rFonts w:hint="eastAsia"/>
          <w:szCs w:val="21"/>
        </w:rPr>
        <w:t>S</w:t>
      </w:r>
      <w:r w:rsidR="000B0489">
        <w:rPr>
          <w:rFonts w:hint="eastAsia"/>
          <w:szCs w:val="21"/>
        </w:rPr>
        <w:t>偏差</w:t>
      </w:r>
      <w:r w:rsidR="0048108E">
        <w:rPr>
          <w:rFonts w:hint="eastAsia"/>
          <w:szCs w:val="21"/>
        </w:rPr>
        <w:t>54051ns</w:t>
      </w:r>
    </w:p>
    <w:p w:rsidR="00FE2FD9" w:rsidRDefault="00CF3E99" w:rsidP="009A5B0A">
      <w:pPr>
        <w:rPr>
          <w:szCs w:val="21"/>
        </w:rPr>
      </w:pPr>
      <w:r>
        <w:rPr>
          <w:rFonts w:hint="eastAsia"/>
          <w:szCs w:val="21"/>
        </w:rPr>
        <w:t>m</w:t>
      </w:r>
      <w:r w:rsidR="00B6188A">
        <w:rPr>
          <w:rFonts w:hint="eastAsia"/>
          <w:szCs w:val="21"/>
        </w:rPr>
        <w:t>ult =( t&lt;&lt;24) / cycle</w:t>
      </w:r>
      <w:r w:rsidR="00B1524C">
        <w:rPr>
          <w:rFonts w:hint="eastAsia"/>
          <w:szCs w:val="21"/>
        </w:rPr>
        <w:t>，</w:t>
      </w:r>
      <w:r w:rsidR="00B1524C">
        <w:rPr>
          <w:rFonts w:hint="eastAsia"/>
          <w:szCs w:val="21"/>
        </w:rPr>
        <w:t>t</w:t>
      </w:r>
      <w:r w:rsidR="00682384">
        <w:rPr>
          <w:rFonts w:hint="eastAsia"/>
          <w:szCs w:val="21"/>
        </w:rPr>
        <w:t xml:space="preserve">=1000000000 </w:t>
      </w:r>
      <w:r w:rsidR="00682384">
        <w:rPr>
          <w:szCs w:val="21"/>
        </w:rPr>
        <w:t>–</w:t>
      </w:r>
      <w:r w:rsidR="00682384">
        <w:rPr>
          <w:rFonts w:hint="eastAsia"/>
          <w:szCs w:val="21"/>
        </w:rPr>
        <w:t xml:space="preserve"> 54051, cycle=</w:t>
      </w:r>
      <w:r w:rsidR="00682384" w:rsidRPr="00682384">
        <w:rPr>
          <w:rFonts w:hint="eastAsia"/>
          <w:szCs w:val="21"/>
        </w:rPr>
        <w:t xml:space="preserve"> </w:t>
      </w:r>
      <w:r w:rsidR="00682384">
        <w:rPr>
          <w:rFonts w:hint="eastAsia"/>
          <w:szCs w:val="21"/>
        </w:rPr>
        <w:t>cycle</w:t>
      </w:r>
      <w:r w:rsidR="00BE13C0">
        <w:rPr>
          <w:rFonts w:hint="eastAsia"/>
          <w:szCs w:val="21"/>
        </w:rPr>
        <w:t>，最终得到如下：</w:t>
      </w:r>
    </w:p>
    <w:p w:rsidR="003A35D6" w:rsidRPr="003A35D6" w:rsidRDefault="009A5B0A" w:rsidP="009A5B0A">
      <w:pPr>
        <w:rPr>
          <w:szCs w:val="21"/>
        </w:rPr>
      </w:pPr>
      <w:r w:rsidRPr="009A5B0A">
        <w:rPr>
          <w:szCs w:val="21"/>
        </w:rPr>
        <w:t>mult = ( 999945949 &lt;&lt; 24 ( = 16776342192259072) ) / 41500000 = 404248414</w:t>
      </w:r>
    </w:p>
    <w:p w:rsidR="006A745E" w:rsidRDefault="006A745E" w:rsidP="00B86B93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后续实现</w:t>
      </w:r>
      <w:r>
        <w:rPr>
          <w:rFonts w:hint="eastAsia"/>
          <w:szCs w:val="21"/>
        </w:rPr>
        <w:t>ntp</w:t>
      </w:r>
      <w:r>
        <w:rPr>
          <w:rFonts w:hint="eastAsia"/>
          <w:szCs w:val="21"/>
        </w:rPr>
        <w:t>功能后就可以根据偏差自动计算出该值，一般</w:t>
      </w:r>
      <w:r>
        <w:rPr>
          <w:rFonts w:hint="eastAsia"/>
          <w:szCs w:val="21"/>
        </w:rPr>
        <w:t>ntp</w:t>
      </w:r>
      <w:r w:rsidR="0031435A">
        <w:rPr>
          <w:rFonts w:hint="eastAsia"/>
          <w:szCs w:val="21"/>
        </w:rPr>
        <w:t>一次就可以，一个设备的偏差基本固定不变，另外需要注意的就是</w:t>
      </w:r>
      <w:r w:rsidR="0031435A">
        <w:rPr>
          <w:rFonts w:hint="eastAsia"/>
          <w:szCs w:val="21"/>
        </w:rPr>
        <w:t>t&lt;&lt;24</w:t>
      </w:r>
      <w:r w:rsidR="0031435A">
        <w:rPr>
          <w:rFonts w:hint="eastAsia"/>
          <w:szCs w:val="21"/>
        </w:rPr>
        <w:t>可能超出</w:t>
      </w:r>
      <w:r w:rsidR="0031435A">
        <w:rPr>
          <w:rFonts w:hint="eastAsia"/>
          <w:szCs w:val="21"/>
        </w:rPr>
        <w:t>32</w:t>
      </w:r>
      <w:r w:rsidR="0031435A">
        <w:rPr>
          <w:rFonts w:hint="eastAsia"/>
          <w:szCs w:val="21"/>
        </w:rPr>
        <w:t>位范围。</w:t>
      </w:r>
    </w:p>
    <w:p w:rsidR="0074067A" w:rsidRDefault="0074067A" w:rsidP="00B86B93">
      <w:pPr>
        <w:rPr>
          <w:szCs w:val="21"/>
        </w:rPr>
      </w:pPr>
    </w:p>
    <w:p w:rsidR="0074067A" w:rsidRPr="005C7FA6" w:rsidRDefault="0074067A" w:rsidP="00B86B93">
      <w:pPr>
        <w:rPr>
          <w:szCs w:val="21"/>
        </w:rPr>
      </w:pPr>
    </w:p>
    <w:sectPr w:rsidR="0074067A" w:rsidRPr="005C7FA6" w:rsidSect="0040201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34BBA" w:rsidRDefault="00D34BBA" w:rsidP="000D4778">
      <w:r>
        <w:separator/>
      </w:r>
    </w:p>
  </w:endnote>
  <w:endnote w:type="continuationSeparator" w:id="0">
    <w:p w:rsidR="00D34BBA" w:rsidRDefault="00D34BBA" w:rsidP="000D477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34BBA" w:rsidRDefault="00D34BBA" w:rsidP="000D4778">
      <w:r>
        <w:separator/>
      </w:r>
    </w:p>
  </w:footnote>
  <w:footnote w:type="continuationSeparator" w:id="0">
    <w:p w:rsidR="00D34BBA" w:rsidRDefault="00D34BBA" w:rsidP="000D477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21535"/>
    <w:multiLevelType w:val="multilevel"/>
    <w:tmpl w:val="82C2E9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2563A61"/>
    <w:multiLevelType w:val="hybridMultilevel"/>
    <w:tmpl w:val="3BD6D338"/>
    <w:lvl w:ilvl="0" w:tplc="A836951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D4778"/>
    <w:rsid w:val="00005892"/>
    <w:rsid w:val="00006C91"/>
    <w:rsid w:val="000114A9"/>
    <w:rsid w:val="00032FC5"/>
    <w:rsid w:val="00043E7B"/>
    <w:rsid w:val="0005631D"/>
    <w:rsid w:val="000601EC"/>
    <w:rsid w:val="00061B4B"/>
    <w:rsid w:val="0006331E"/>
    <w:rsid w:val="00065D29"/>
    <w:rsid w:val="00071DD8"/>
    <w:rsid w:val="00093635"/>
    <w:rsid w:val="000955FA"/>
    <w:rsid w:val="000B0489"/>
    <w:rsid w:val="000B4697"/>
    <w:rsid w:val="000B6665"/>
    <w:rsid w:val="000D022A"/>
    <w:rsid w:val="000D149D"/>
    <w:rsid w:val="000D4778"/>
    <w:rsid w:val="000E32D6"/>
    <w:rsid w:val="000E572F"/>
    <w:rsid w:val="000E6535"/>
    <w:rsid w:val="000F1A15"/>
    <w:rsid w:val="000F3AAF"/>
    <w:rsid w:val="000F5A1B"/>
    <w:rsid w:val="00111096"/>
    <w:rsid w:val="00113C19"/>
    <w:rsid w:val="00130039"/>
    <w:rsid w:val="00131318"/>
    <w:rsid w:val="001403F1"/>
    <w:rsid w:val="001615E2"/>
    <w:rsid w:val="0016380B"/>
    <w:rsid w:val="00191A38"/>
    <w:rsid w:val="001B3933"/>
    <w:rsid w:val="001C0C17"/>
    <w:rsid w:val="001D5ADA"/>
    <w:rsid w:val="001E7E6D"/>
    <w:rsid w:val="001F2D8A"/>
    <w:rsid w:val="001F4C1F"/>
    <w:rsid w:val="001F6EA3"/>
    <w:rsid w:val="00203E0E"/>
    <w:rsid w:val="0020531E"/>
    <w:rsid w:val="002053E7"/>
    <w:rsid w:val="00212104"/>
    <w:rsid w:val="0021645C"/>
    <w:rsid w:val="00217BFE"/>
    <w:rsid w:val="0022321A"/>
    <w:rsid w:val="00230B6A"/>
    <w:rsid w:val="00232EE9"/>
    <w:rsid w:val="0024446A"/>
    <w:rsid w:val="00253F8A"/>
    <w:rsid w:val="00277F6A"/>
    <w:rsid w:val="00280378"/>
    <w:rsid w:val="002A5B4A"/>
    <w:rsid w:val="002B54C6"/>
    <w:rsid w:val="002C0EA7"/>
    <w:rsid w:val="002C3A37"/>
    <w:rsid w:val="002E1D51"/>
    <w:rsid w:val="002E1D8F"/>
    <w:rsid w:val="002E6050"/>
    <w:rsid w:val="002F5298"/>
    <w:rsid w:val="00300343"/>
    <w:rsid w:val="00303DA0"/>
    <w:rsid w:val="00307FBC"/>
    <w:rsid w:val="0031435A"/>
    <w:rsid w:val="00322737"/>
    <w:rsid w:val="00326808"/>
    <w:rsid w:val="003301DD"/>
    <w:rsid w:val="003446EF"/>
    <w:rsid w:val="00345C72"/>
    <w:rsid w:val="00355C3D"/>
    <w:rsid w:val="00356028"/>
    <w:rsid w:val="0035633F"/>
    <w:rsid w:val="0037034A"/>
    <w:rsid w:val="00372744"/>
    <w:rsid w:val="00372D62"/>
    <w:rsid w:val="00384E4B"/>
    <w:rsid w:val="00385014"/>
    <w:rsid w:val="00393124"/>
    <w:rsid w:val="003A2CCE"/>
    <w:rsid w:val="003A35D6"/>
    <w:rsid w:val="003B1B79"/>
    <w:rsid w:val="003D38A0"/>
    <w:rsid w:val="003D69F2"/>
    <w:rsid w:val="00400A25"/>
    <w:rsid w:val="00402013"/>
    <w:rsid w:val="00403C6D"/>
    <w:rsid w:val="00406432"/>
    <w:rsid w:val="00414A8B"/>
    <w:rsid w:val="00425A54"/>
    <w:rsid w:val="004265D1"/>
    <w:rsid w:val="004361E5"/>
    <w:rsid w:val="00437ADE"/>
    <w:rsid w:val="00446171"/>
    <w:rsid w:val="00452A77"/>
    <w:rsid w:val="004702D5"/>
    <w:rsid w:val="00473B8C"/>
    <w:rsid w:val="0048108E"/>
    <w:rsid w:val="004840D6"/>
    <w:rsid w:val="004A6857"/>
    <w:rsid w:val="004A6EC2"/>
    <w:rsid w:val="004A7F2D"/>
    <w:rsid w:val="004B0B0B"/>
    <w:rsid w:val="004D1685"/>
    <w:rsid w:val="004D2190"/>
    <w:rsid w:val="004D34D6"/>
    <w:rsid w:val="004D66B9"/>
    <w:rsid w:val="004D79E6"/>
    <w:rsid w:val="004E7B58"/>
    <w:rsid w:val="004F224D"/>
    <w:rsid w:val="004F67ED"/>
    <w:rsid w:val="004F7FAE"/>
    <w:rsid w:val="00501718"/>
    <w:rsid w:val="005049BA"/>
    <w:rsid w:val="00504A3E"/>
    <w:rsid w:val="00504F6A"/>
    <w:rsid w:val="00505FDD"/>
    <w:rsid w:val="005066DA"/>
    <w:rsid w:val="00510BB1"/>
    <w:rsid w:val="00512B62"/>
    <w:rsid w:val="00515AB5"/>
    <w:rsid w:val="005207B7"/>
    <w:rsid w:val="0053011E"/>
    <w:rsid w:val="00532ACC"/>
    <w:rsid w:val="0054077C"/>
    <w:rsid w:val="00545A34"/>
    <w:rsid w:val="00556749"/>
    <w:rsid w:val="00573538"/>
    <w:rsid w:val="00582CEB"/>
    <w:rsid w:val="00591D34"/>
    <w:rsid w:val="00593A9D"/>
    <w:rsid w:val="005B3652"/>
    <w:rsid w:val="005C1252"/>
    <w:rsid w:val="005C7FA6"/>
    <w:rsid w:val="005D2433"/>
    <w:rsid w:val="005D6038"/>
    <w:rsid w:val="005E4C9B"/>
    <w:rsid w:val="00606F9D"/>
    <w:rsid w:val="0061776B"/>
    <w:rsid w:val="00630F15"/>
    <w:rsid w:val="00636CEB"/>
    <w:rsid w:val="00653042"/>
    <w:rsid w:val="006535C6"/>
    <w:rsid w:val="00655787"/>
    <w:rsid w:val="00682384"/>
    <w:rsid w:val="006852DA"/>
    <w:rsid w:val="006930BF"/>
    <w:rsid w:val="00693BB1"/>
    <w:rsid w:val="006A1839"/>
    <w:rsid w:val="006A1A8A"/>
    <w:rsid w:val="006A2E84"/>
    <w:rsid w:val="006A605D"/>
    <w:rsid w:val="006A745E"/>
    <w:rsid w:val="006A7CFE"/>
    <w:rsid w:val="006B1977"/>
    <w:rsid w:val="006E480E"/>
    <w:rsid w:val="006F0581"/>
    <w:rsid w:val="006F10F3"/>
    <w:rsid w:val="006F38FA"/>
    <w:rsid w:val="006F444D"/>
    <w:rsid w:val="006F79A0"/>
    <w:rsid w:val="00705E32"/>
    <w:rsid w:val="007160E4"/>
    <w:rsid w:val="0072522A"/>
    <w:rsid w:val="00725F5C"/>
    <w:rsid w:val="00734DBD"/>
    <w:rsid w:val="00737F58"/>
    <w:rsid w:val="0074067A"/>
    <w:rsid w:val="00742C5E"/>
    <w:rsid w:val="0074423A"/>
    <w:rsid w:val="00757204"/>
    <w:rsid w:val="00763DE4"/>
    <w:rsid w:val="007641CC"/>
    <w:rsid w:val="007669A7"/>
    <w:rsid w:val="00791B2D"/>
    <w:rsid w:val="007A0123"/>
    <w:rsid w:val="007B108B"/>
    <w:rsid w:val="007C6E10"/>
    <w:rsid w:val="007D295F"/>
    <w:rsid w:val="007E2E5F"/>
    <w:rsid w:val="00805C05"/>
    <w:rsid w:val="0083087A"/>
    <w:rsid w:val="00853B2C"/>
    <w:rsid w:val="008652D5"/>
    <w:rsid w:val="00865BD2"/>
    <w:rsid w:val="00870D35"/>
    <w:rsid w:val="00874CA0"/>
    <w:rsid w:val="008856A2"/>
    <w:rsid w:val="008A61A1"/>
    <w:rsid w:val="008B5C6D"/>
    <w:rsid w:val="008D1211"/>
    <w:rsid w:val="008E1A76"/>
    <w:rsid w:val="0091733B"/>
    <w:rsid w:val="00922454"/>
    <w:rsid w:val="00926007"/>
    <w:rsid w:val="00930D84"/>
    <w:rsid w:val="00940BFB"/>
    <w:rsid w:val="009426EB"/>
    <w:rsid w:val="009516D3"/>
    <w:rsid w:val="00981289"/>
    <w:rsid w:val="009847A7"/>
    <w:rsid w:val="0098769F"/>
    <w:rsid w:val="0099042F"/>
    <w:rsid w:val="009A3C65"/>
    <w:rsid w:val="009A5B0A"/>
    <w:rsid w:val="009A62C4"/>
    <w:rsid w:val="009A7803"/>
    <w:rsid w:val="009B1BE3"/>
    <w:rsid w:val="009B491D"/>
    <w:rsid w:val="009B7064"/>
    <w:rsid w:val="009C02A1"/>
    <w:rsid w:val="009F706C"/>
    <w:rsid w:val="00A033AD"/>
    <w:rsid w:val="00A0446C"/>
    <w:rsid w:val="00A134D7"/>
    <w:rsid w:val="00A15AC1"/>
    <w:rsid w:val="00A32FE2"/>
    <w:rsid w:val="00A400C9"/>
    <w:rsid w:val="00A54804"/>
    <w:rsid w:val="00A65EE7"/>
    <w:rsid w:val="00A738AC"/>
    <w:rsid w:val="00A845BF"/>
    <w:rsid w:val="00A84E51"/>
    <w:rsid w:val="00AA13B3"/>
    <w:rsid w:val="00AA35D1"/>
    <w:rsid w:val="00AB2331"/>
    <w:rsid w:val="00AB5755"/>
    <w:rsid w:val="00AB5C89"/>
    <w:rsid w:val="00AC081F"/>
    <w:rsid w:val="00AC2830"/>
    <w:rsid w:val="00AC726A"/>
    <w:rsid w:val="00AD3AE8"/>
    <w:rsid w:val="00AD4C24"/>
    <w:rsid w:val="00AE1DAC"/>
    <w:rsid w:val="00AE389C"/>
    <w:rsid w:val="00B02EF2"/>
    <w:rsid w:val="00B05600"/>
    <w:rsid w:val="00B10F20"/>
    <w:rsid w:val="00B1524C"/>
    <w:rsid w:val="00B23968"/>
    <w:rsid w:val="00B41BDC"/>
    <w:rsid w:val="00B46A63"/>
    <w:rsid w:val="00B563B6"/>
    <w:rsid w:val="00B6188A"/>
    <w:rsid w:val="00B667E4"/>
    <w:rsid w:val="00B73D86"/>
    <w:rsid w:val="00B742ED"/>
    <w:rsid w:val="00B772AB"/>
    <w:rsid w:val="00B8220F"/>
    <w:rsid w:val="00B83584"/>
    <w:rsid w:val="00B86B93"/>
    <w:rsid w:val="00BA3ECB"/>
    <w:rsid w:val="00BA756F"/>
    <w:rsid w:val="00BB11C3"/>
    <w:rsid w:val="00BB58AA"/>
    <w:rsid w:val="00BC6844"/>
    <w:rsid w:val="00BD3267"/>
    <w:rsid w:val="00BD4530"/>
    <w:rsid w:val="00BD6980"/>
    <w:rsid w:val="00BE13C0"/>
    <w:rsid w:val="00BE19AA"/>
    <w:rsid w:val="00BE47A2"/>
    <w:rsid w:val="00BE4E19"/>
    <w:rsid w:val="00BF0719"/>
    <w:rsid w:val="00BF2F1A"/>
    <w:rsid w:val="00BF757A"/>
    <w:rsid w:val="00C00E27"/>
    <w:rsid w:val="00C1465C"/>
    <w:rsid w:val="00C15E44"/>
    <w:rsid w:val="00C35358"/>
    <w:rsid w:val="00C41B28"/>
    <w:rsid w:val="00C41B7F"/>
    <w:rsid w:val="00C43A7F"/>
    <w:rsid w:val="00C6028C"/>
    <w:rsid w:val="00C67240"/>
    <w:rsid w:val="00C7303A"/>
    <w:rsid w:val="00C77F3E"/>
    <w:rsid w:val="00C92A52"/>
    <w:rsid w:val="00CA2694"/>
    <w:rsid w:val="00CB0F0E"/>
    <w:rsid w:val="00CC0655"/>
    <w:rsid w:val="00CC66F9"/>
    <w:rsid w:val="00CD71B3"/>
    <w:rsid w:val="00CD757C"/>
    <w:rsid w:val="00CE1BD0"/>
    <w:rsid w:val="00CE1D3E"/>
    <w:rsid w:val="00CE42BE"/>
    <w:rsid w:val="00CE718F"/>
    <w:rsid w:val="00CF117D"/>
    <w:rsid w:val="00CF2E39"/>
    <w:rsid w:val="00CF3573"/>
    <w:rsid w:val="00CF3E99"/>
    <w:rsid w:val="00CF4AC2"/>
    <w:rsid w:val="00D01074"/>
    <w:rsid w:val="00D11063"/>
    <w:rsid w:val="00D11196"/>
    <w:rsid w:val="00D11B6B"/>
    <w:rsid w:val="00D169AE"/>
    <w:rsid w:val="00D23BFF"/>
    <w:rsid w:val="00D27577"/>
    <w:rsid w:val="00D33D3B"/>
    <w:rsid w:val="00D34BBA"/>
    <w:rsid w:val="00D56414"/>
    <w:rsid w:val="00D635E8"/>
    <w:rsid w:val="00D90B08"/>
    <w:rsid w:val="00D91477"/>
    <w:rsid w:val="00D920F8"/>
    <w:rsid w:val="00D927B2"/>
    <w:rsid w:val="00D95144"/>
    <w:rsid w:val="00DA23AA"/>
    <w:rsid w:val="00DB12D1"/>
    <w:rsid w:val="00DB34E0"/>
    <w:rsid w:val="00DB61A7"/>
    <w:rsid w:val="00DC3DEC"/>
    <w:rsid w:val="00DC649E"/>
    <w:rsid w:val="00DE3A68"/>
    <w:rsid w:val="00DF0815"/>
    <w:rsid w:val="00E0195D"/>
    <w:rsid w:val="00E12932"/>
    <w:rsid w:val="00E146B3"/>
    <w:rsid w:val="00E20026"/>
    <w:rsid w:val="00E30C89"/>
    <w:rsid w:val="00E3313D"/>
    <w:rsid w:val="00E40DDE"/>
    <w:rsid w:val="00E470A0"/>
    <w:rsid w:val="00E84481"/>
    <w:rsid w:val="00E846A9"/>
    <w:rsid w:val="00E8506B"/>
    <w:rsid w:val="00E86117"/>
    <w:rsid w:val="00E9061D"/>
    <w:rsid w:val="00E906C2"/>
    <w:rsid w:val="00EA2AFA"/>
    <w:rsid w:val="00EA5FDB"/>
    <w:rsid w:val="00EC245D"/>
    <w:rsid w:val="00ED0A92"/>
    <w:rsid w:val="00ED7390"/>
    <w:rsid w:val="00ED7996"/>
    <w:rsid w:val="00ED79A4"/>
    <w:rsid w:val="00EE07E4"/>
    <w:rsid w:val="00EE2D7C"/>
    <w:rsid w:val="00EF1CD0"/>
    <w:rsid w:val="00F20CB2"/>
    <w:rsid w:val="00F22E6F"/>
    <w:rsid w:val="00F27810"/>
    <w:rsid w:val="00F52488"/>
    <w:rsid w:val="00F62030"/>
    <w:rsid w:val="00F667B2"/>
    <w:rsid w:val="00F77224"/>
    <w:rsid w:val="00F92C5D"/>
    <w:rsid w:val="00F9354C"/>
    <w:rsid w:val="00FA72C4"/>
    <w:rsid w:val="00FB0E58"/>
    <w:rsid w:val="00FB544E"/>
    <w:rsid w:val="00FC1A89"/>
    <w:rsid w:val="00FD0040"/>
    <w:rsid w:val="00FD1060"/>
    <w:rsid w:val="00FD5D55"/>
    <w:rsid w:val="00FE2FD9"/>
    <w:rsid w:val="00FE3A43"/>
    <w:rsid w:val="00FF63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201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D477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E718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D47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D477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D47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D477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D4778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0D4778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D4778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065D29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E718F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5</TotalTime>
  <Pages>6</Pages>
  <Words>1078</Words>
  <Characters>6147</Characters>
  <Application>Microsoft Office Word</Application>
  <DocSecurity>0</DocSecurity>
  <Lines>51</Lines>
  <Paragraphs>14</Paragraphs>
  <ScaleCrop>false</ScaleCrop>
  <Company>MS</Company>
  <LinksUpToDate>false</LinksUpToDate>
  <CharactersWithSpaces>72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txtest01</dc:creator>
  <cp:keywords/>
  <dc:description/>
  <cp:lastModifiedBy>ctxtest01</cp:lastModifiedBy>
  <cp:revision>638</cp:revision>
  <dcterms:created xsi:type="dcterms:W3CDTF">2015-08-11T06:59:00Z</dcterms:created>
  <dcterms:modified xsi:type="dcterms:W3CDTF">2015-08-12T03:05:00Z</dcterms:modified>
</cp:coreProperties>
</file>